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5E1F0F" w:rsidRPr="005E1F0F" w:rsidRDefault="005E1F0F" w:rsidP="005E1F0F">
      <w:pPr>
        <w:pStyle w:val="12"/>
        <w:spacing w:before="240" w:after="240" w:line="480" w:lineRule="auto"/>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Факультет</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компьютерных</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наук</w:t>
      </w:r>
    </w:p>
    <w:p w:rsidR="005E1F0F" w:rsidRPr="005E1F0F" w:rsidRDefault="005E1F0F" w:rsidP="005E1F0F">
      <w:pPr>
        <w:pStyle w:val="12"/>
        <w:spacing w:before="240" w:after="840"/>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Кафедра</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информационные технологии управления</w:t>
      </w:r>
    </w:p>
    <w:p w:rsidR="005E1F0F" w:rsidRPr="005E1F0F" w:rsidRDefault="005E1F0F" w:rsidP="005E1F0F">
      <w:pPr>
        <w:pStyle w:val="21"/>
        <w:spacing w:before="120" w:line="240" w:lineRule="auto"/>
        <w:rPr>
          <w:sz w:val="24"/>
          <w:szCs w:val="24"/>
        </w:rPr>
      </w:pPr>
    </w:p>
    <w:p w:rsidR="005E1F0F" w:rsidRPr="005E1F0F" w:rsidRDefault="005E1F0F" w:rsidP="005E1F0F">
      <w:pPr>
        <w:pStyle w:val="220"/>
        <w:spacing w:before="120" w:after="0" w:line="240" w:lineRule="auto"/>
        <w:ind w:firstLine="0"/>
        <w:jc w:val="center"/>
        <w:rPr>
          <w:sz w:val="24"/>
          <w:szCs w:val="24"/>
          <w:lang w:val="ru-RU"/>
        </w:rPr>
      </w:pPr>
      <w:r w:rsidRPr="005E1F0F">
        <w:rPr>
          <w:rFonts w:eastAsia="Arial"/>
          <w:lang w:val="ru-RU"/>
        </w:rPr>
        <w:t xml:space="preserve"> Курсовая работа по курсу</w:t>
      </w:r>
      <w:r w:rsidRPr="005E1F0F">
        <w:rPr>
          <w:rFonts w:eastAsia="Arial"/>
          <w:lang w:val="ru-RU"/>
        </w:rPr>
        <w:br/>
        <w:t>«Технологии программирования»</w:t>
      </w:r>
    </w:p>
    <w:p w:rsidR="005E1F0F" w:rsidRPr="005E1F0F" w:rsidRDefault="005E1F0F" w:rsidP="005E1F0F">
      <w:pPr>
        <w:pStyle w:val="21"/>
        <w:spacing w:before="120" w:line="240" w:lineRule="auto"/>
        <w:jc w:val="center"/>
        <w:rPr>
          <w:sz w:val="24"/>
          <w:szCs w:val="24"/>
        </w:rPr>
      </w:pPr>
      <w:r w:rsidRPr="005E1F0F">
        <w:rPr>
          <w:sz w:val="24"/>
          <w:szCs w:val="24"/>
        </w:rPr>
        <w:t>Мобильное приложение</w:t>
      </w:r>
      <w:r w:rsidR="00113E18">
        <w:rPr>
          <w:sz w:val="24"/>
          <w:szCs w:val="24"/>
        </w:rPr>
        <w:t xml:space="preserve"> </w:t>
      </w:r>
      <w:r w:rsidRPr="005E1F0F">
        <w:rPr>
          <w:sz w:val="24"/>
          <w:szCs w:val="24"/>
        </w:rPr>
        <w:t>«</w:t>
      </w:r>
      <w:r w:rsidR="00593A8B" w:rsidRPr="00074FE0">
        <w:rPr>
          <w:sz w:val="24"/>
          <w:szCs w:val="24"/>
        </w:rPr>
        <w:t>Мои расходы</w:t>
      </w:r>
      <w:r w:rsidRPr="005E1F0F">
        <w:rPr>
          <w:sz w:val="24"/>
          <w:szCs w:val="24"/>
        </w:rPr>
        <w:t>»</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r w:rsidRPr="005E1F0F">
        <w:rPr>
          <w:sz w:val="24"/>
          <w:szCs w:val="24"/>
        </w:rPr>
        <w:t>Выполнили: студенты 3 курса, группы 3.2</w:t>
      </w:r>
    </w:p>
    <w:p w:rsidR="005E1F0F" w:rsidRPr="005E1F0F" w:rsidRDefault="005E1F0F" w:rsidP="005E1F0F">
      <w:pPr>
        <w:pStyle w:val="21"/>
        <w:spacing w:before="120" w:line="240" w:lineRule="auto"/>
        <w:jc w:val="right"/>
        <w:rPr>
          <w:sz w:val="24"/>
          <w:szCs w:val="24"/>
        </w:rPr>
      </w:pPr>
      <w:r w:rsidRPr="005E1F0F">
        <w:rPr>
          <w:sz w:val="24"/>
          <w:szCs w:val="24"/>
        </w:rPr>
        <w:t>Добрынина Е.А., Немчанинова Ю.Е.</w:t>
      </w:r>
    </w:p>
    <w:p w:rsidR="005E1F0F" w:rsidRPr="005E1F0F" w:rsidRDefault="005E1F0F" w:rsidP="005E1F0F">
      <w:pPr>
        <w:pStyle w:val="21"/>
        <w:spacing w:before="120" w:line="240" w:lineRule="auto"/>
        <w:jc w:val="right"/>
        <w:rPr>
          <w:sz w:val="24"/>
          <w:szCs w:val="24"/>
        </w:rPr>
      </w:pPr>
      <w:r w:rsidRPr="005E1F0F">
        <w:rPr>
          <w:sz w:val="24"/>
          <w:szCs w:val="24"/>
        </w:rPr>
        <w:t xml:space="preserve">Руководитель: Полещук Х. А. </w:t>
      </w: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B05D18" w:rsidRDefault="00F7541E" w:rsidP="00955CE9">
      <w:pPr>
        <w:jc w:val="center"/>
        <w:rPr>
          <w:noProof/>
        </w:rPr>
      </w:pPr>
      <w:bookmarkStart w:id="0" w:name="_Toc376124115"/>
      <w:bookmarkStart w:id="1" w:name="_Toc376124257"/>
      <w:bookmarkStart w:id="2" w:name="_Toc376124471"/>
      <w:bookmarkStart w:id="3" w:name="_Toc376124606"/>
      <w:bookmarkStart w:id="4" w:name="_Toc376124634"/>
      <w:bookmarkStart w:id="5" w:name="_Toc376124741"/>
      <w:bookmarkStart w:id="6" w:name="_Toc377560048"/>
      <w:r w:rsidRPr="0064330E">
        <w:rPr>
          <w:rFonts w:ascii="Times New Roman" w:hAnsi="Times New Roman"/>
          <w:b/>
          <w:bCs/>
          <w:sz w:val="28"/>
          <w:szCs w:val="28"/>
        </w:rPr>
        <w:lastRenderedPageBreak/>
        <w:t>Содержание</w:t>
      </w:r>
      <w:r w:rsidR="00955CE9" w:rsidRPr="00946CF2">
        <w:rPr>
          <w:rFonts w:ascii="Times New Roman" w:hAnsi="Times New Roman"/>
          <w:b/>
          <w:bCs/>
          <w:sz w:val="28"/>
          <w:szCs w:val="28"/>
        </w:rPr>
        <w:fldChar w:fldCharType="begin"/>
      </w:r>
      <w:r w:rsidR="00955CE9" w:rsidRPr="00946CF2">
        <w:rPr>
          <w:rFonts w:ascii="Times New Roman" w:hAnsi="Times New Roman"/>
          <w:b/>
          <w:bCs/>
          <w:sz w:val="28"/>
          <w:szCs w:val="28"/>
        </w:rPr>
        <w:instrText xml:space="preserve"> TOC \o "1-3" \h \z \u </w:instrText>
      </w:r>
      <w:r w:rsidR="00955CE9" w:rsidRPr="00946CF2">
        <w:rPr>
          <w:rFonts w:ascii="Times New Roman" w:hAnsi="Times New Roman"/>
          <w:b/>
          <w:bCs/>
          <w:sz w:val="28"/>
          <w:szCs w:val="28"/>
        </w:rPr>
        <w:fldChar w:fldCharType="separate"/>
      </w:r>
    </w:p>
    <w:p w:rsidR="00B05D18" w:rsidRPr="00B05D18" w:rsidRDefault="009833CD">
      <w:pPr>
        <w:pStyle w:val="11"/>
        <w:rPr>
          <w:rFonts w:eastAsiaTheme="minorEastAsia"/>
          <w:noProof/>
          <w:sz w:val="28"/>
          <w:szCs w:val="28"/>
        </w:rPr>
      </w:pPr>
      <w:hyperlink w:anchor="_Toc10405174" w:history="1">
        <w:r w:rsidR="00B05D18" w:rsidRPr="00B05D18">
          <w:rPr>
            <w:rStyle w:val="a6"/>
            <w:noProof/>
            <w:sz w:val="28"/>
            <w:szCs w:val="28"/>
          </w:rPr>
          <w:t>ВВЕДЕ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4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4</w:t>
        </w:r>
        <w:r w:rsidR="00B05D18" w:rsidRPr="00B05D18">
          <w:rPr>
            <w:noProof/>
            <w:webHidden/>
            <w:sz w:val="28"/>
            <w:szCs w:val="28"/>
          </w:rPr>
          <w:fldChar w:fldCharType="end"/>
        </w:r>
      </w:hyperlink>
    </w:p>
    <w:p w:rsidR="00B05D18" w:rsidRPr="00B05D18" w:rsidRDefault="009833CD">
      <w:pPr>
        <w:pStyle w:val="11"/>
        <w:tabs>
          <w:tab w:val="left" w:pos="440"/>
        </w:tabs>
        <w:rPr>
          <w:rFonts w:eastAsiaTheme="minorEastAsia"/>
          <w:noProof/>
          <w:sz w:val="28"/>
          <w:szCs w:val="28"/>
        </w:rPr>
      </w:pPr>
      <w:hyperlink w:anchor="_Toc10405175" w:history="1">
        <w:r w:rsidR="00B05D18" w:rsidRPr="00B05D18">
          <w:rPr>
            <w:rStyle w:val="a6"/>
            <w:noProof/>
            <w:sz w:val="28"/>
            <w:szCs w:val="28"/>
          </w:rPr>
          <w:t>1.</w:t>
        </w:r>
        <w:r w:rsidR="00B05D18" w:rsidRPr="00B05D18">
          <w:rPr>
            <w:rFonts w:eastAsiaTheme="minorEastAsia"/>
            <w:noProof/>
            <w:sz w:val="28"/>
            <w:szCs w:val="28"/>
          </w:rPr>
          <w:tab/>
        </w:r>
        <w:r w:rsidR="00B05D18" w:rsidRPr="00B05D18">
          <w:rPr>
            <w:rStyle w:val="a6"/>
            <w:noProof/>
            <w:sz w:val="28"/>
            <w:szCs w:val="28"/>
          </w:rPr>
          <w:t>ПОСТАНОВКА ЗАДАЧИ</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5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5</w:t>
        </w:r>
        <w:r w:rsidR="00B05D18" w:rsidRPr="00B05D18">
          <w:rPr>
            <w:noProof/>
            <w:webHidden/>
            <w:sz w:val="28"/>
            <w:szCs w:val="28"/>
          </w:rPr>
          <w:fldChar w:fldCharType="end"/>
        </w:r>
      </w:hyperlink>
    </w:p>
    <w:p w:rsidR="00B05D18" w:rsidRPr="00B05D18" w:rsidRDefault="009833CD">
      <w:pPr>
        <w:pStyle w:val="11"/>
        <w:tabs>
          <w:tab w:val="left" w:pos="440"/>
        </w:tabs>
        <w:rPr>
          <w:rFonts w:eastAsiaTheme="minorEastAsia"/>
          <w:noProof/>
          <w:sz w:val="28"/>
          <w:szCs w:val="28"/>
        </w:rPr>
      </w:pPr>
      <w:hyperlink w:anchor="_Toc10405176" w:history="1">
        <w:r w:rsidR="00B05D18" w:rsidRPr="00B05D18">
          <w:rPr>
            <w:rStyle w:val="a6"/>
            <w:noProof/>
            <w:sz w:val="28"/>
            <w:szCs w:val="28"/>
          </w:rPr>
          <w:t>2.</w:t>
        </w:r>
        <w:r w:rsidR="00B05D18" w:rsidRPr="00B05D18">
          <w:rPr>
            <w:rFonts w:eastAsiaTheme="minorEastAsia"/>
            <w:noProof/>
            <w:sz w:val="28"/>
            <w:szCs w:val="28"/>
          </w:rPr>
          <w:tab/>
        </w:r>
        <w:r w:rsidR="00B05D18" w:rsidRPr="00B05D18">
          <w:rPr>
            <w:rStyle w:val="a6"/>
            <w:noProof/>
            <w:sz w:val="28"/>
            <w:szCs w:val="28"/>
          </w:rPr>
          <w:t>АНАЛИЗ ПРЕДМЕТНОЙ ОБЛАСТИ</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6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6</w:t>
        </w:r>
        <w:r w:rsidR="00B05D18" w:rsidRPr="00B05D18">
          <w:rPr>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77" w:history="1">
        <w:r w:rsidR="00B05D18" w:rsidRPr="00B05D18">
          <w:rPr>
            <w:rStyle w:val="a6"/>
            <w:rFonts w:ascii="Times New Roman" w:hAnsi="Times New Roman"/>
            <w:noProof/>
            <w:sz w:val="28"/>
            <w:szCs w:val="28"/>
          </w:rPr>
          <w:t>2.1. Глоссар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7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78" w:history="1">
        <w:r w:rsidR="00B05D18" w:rsidRPr="00B05D18">
          <w:rPr>
            <w:rStyle w:val="a6"/>
            <w:rFonts w:ascii="Times New Roman" w:hAnsi="Times New Roman"/>
            <w:noProof/>
            <w:sz w:val="28"/>
            <w:szCs w:val="28"/>
          </w:rPr>
          <w:t>2.2. Анализ существующих решен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8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79" w:history="1">
        <w:r w:rsidR="00B05D18" w:rsidRPr="00B05D18">
          <w:rPr>
            <w:rStyle w:val="a6"/>
            <w:rFonts w:ascii="Times New Roman" w:hAnsi="Times New Roman"/>
            <w:noProof/>
            <w:sz w:val="28"/>
            <w:szCs w:val="28"/>
          </w:rPr>
          <w:t>2.2.1. Expense Manager</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0" w:history="1">
        <w:r w:rsidR="00B05D18" w:rsidRPr="00B05D18">
          <w:rPr>
            <w:rStyle w:val="a6"/>
            <w:rFonts w:ascii="Times New Roman" w:hAnsi="Times New Roman"/>
            <w:noProof/>
            <w:sz w:val="28"/>
            <w:szCs w:val="28"/>
          </w:rPr>
          <w:t>2.2.2. CoinKeeper</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7</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1" w:history="1">
        <w:r w:rsidR="00B05D18" w:rsidRPr="00B05D18">
          <w:rPr>
            <w:rStyle w:val="a6"/>
            <w:rFonts w:ascii="Times New Roman" w:hAnsi="Times New Roman"/>
            <w:noProof/>
            <w:sz w:val="28"/>
            <w:szCs w:val="28"/>
          </w:rPr>
          <w:t>2.2.3. E</w:t>
        </w:r>
        <w:r w:rsidR="00B05D18" w:rsidRPr="00B05D18">
          <w:rPr>
            <w:rStyle w:val="a6"/>
            <w:rFonts w:ascii="Times New Roman" w:hAnsi="Times New Roman"/>
            <w:noProof/>
            <w:sz w:val="28"/>
            <w:szCs w:val="28"/>
            <w:lang w:val="en-US"/>
          </w:rPr>
          <w:t>asyMoney</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7</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82" w:history="1">
        <w:r w:rsidR="00B05D18" w:rsidRPr="00B05D18">
          <w:rPr>
            <w:rStyle w:val="a6"/>
            <w:rFonts w:ascii="Times New Roman" w:hAnsi="Times New Roman"/>
            <w:noProof/>
            <w:sz w:val="28"/>
            <w:szCs w:val="28"/>
          </w:rPr>
          <w:t xml:space="preserve">2.3. </w:t>
        </w:r>
        <w:r w:rsidR="00B05D18" w:rsidRPr="00B05D18">
          <w:rPr>
            <w:rStyle w:val="a6"/>
            <w:rFonts w:ascii="Times New Roman" w:hAnsi="Times New Roman"/>
            <w:noProof/>
            <w:sz w:val="28"/>
            <w:szCs w:val="28"/>
            <w:lang w:val="en-US"/>
          </w:rPr>
          <w:t>UML</w:t>
        </w:r>
        <w:r w:rsidR="00B05D18" w:rsidRPr="00B05D18">
          <w:rPr>
            <w:rStyle w:val="a6"/>
            <w:rFonts w:ascii="Times New Roman" w:hAnsi="Times New Roman"/>
            <w:noProof/>
            <w:sz w:val="28"/>
            <w:szCs w:val="28"/>
          </w:rPr>
          <w:t xml:space="preserve"> диаграммы</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2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8</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3" w:history="1">
        <w:r w:rsidR="00B05D18" w:rsidRPr="00B05D18">
          <w:rPr>
            <w:rStyle w:val="a6"/>
            <w:rFonts w:ascii="Times New Roman" w:hAnsi="Times New Roman"/>
            <w:noProof/>
            <w:sz w:val="28"/>
            <w:szCs w:val="28"/>
          </w:rPr>
          <w:t>2.3.1. Диаграмма вариантов использо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3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8</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4" w:history="1">
        <w:r w:rsidR="00B05D18" w:rsidRPr="00B05D18">
          <w:rPr>
            <w:rStyle w:val="a6"/>
            <w:rFonts w:ascii="Times New Roman" w:hAnsi="Times New Roman"/>
            <w:noProof/>
            <w:sz w:val="28"/>
            <w:szCs w:val="28"/>
            <w:lang w:val="en-US"/>
          </w:rPr>
          <w:t xml:space="preserve">2.3.2. </w:t>
        </w:r>
        <w:r w:rsidR="00B05D18" w:rsidRPr="00B05D18">
          <w:rPr>
            <w:rStyle w:val="a6"/>
            <w:rFonts w:ascii="Times New Roman" w:hAnsi="Times New Roman"/>
            <w:noProof/>
            <w:sz w:val="28"/>
            <w:szCs w:val="28"/>
          </w:rPr>
          <w:t>Диаграмма последовательност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4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9</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5" w:history="1">
        <w:r w:rsidR="00B05D18" w:rsidRPr="00B05D18">
          <w:rPr>
            <w:rStyle w:val="a6"/>
            <w:rFonts w:ascii="Times New Roman" w:hAnsi="Times New Roman"/>
            <w:noProof/>
            <w:sz w:val="28"/>
            <w:szCs w:val="28"/>
          </w:rPr>
          <w:t>2.3.3. Диаграмма коммуникац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5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1</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6" w:history="1">
        <w:r w:rsidR="00B05D18" w:rsidRPr="00B05D18">
          <w:rPr>
            <w:rStyle w:val="a6"/>
            <w:rFonts w:ascii="Times New Roman" w:hAnsi="Times New Roman"/>
            <w:noProof/>
            <w:sz w:val="28"/>
            <w:szCs w:val="28"/>
          </w:rPr>
          <w:t>2.3.4. Диаграмма состоян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6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4</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7" w:history="1">
        <w:r w:rsidR="00B05D18" w:rsidRPr="00B05D18">
          <w:rPr>
            <w:rStyle w:val="a6"/>
            <w:rFonts w:ascii="Times New Roman" w:hAnsi="Times New Roman"/>
            <w:noProof/>
            <w:sz w:val="28"/>
            <w:szCs w:val="28"/>
          </w:rPr>
          <w:t>2.3.5. Диаграмма классов</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7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5</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8" w:history="1">
        <w:r w:rsidR="00B05D18" w:rsidRPr="00B05D18">
          <w:rPr>
            <w:rStyle w:val="a6"/>
            <w:rFonts w:ascii="Times New Roman" w:hAnsi="Times New Roman"/>
            <w:noProof/>
            <w:sz w:val="28"/>
            <w:szCs w:val="28"/>
          </w:rPr>
          <w:t>2.3.6. Диаграмма разверты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8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5</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89" w:history="1">
        <w:r w:rsidR="00B05D18" w:rsidRPr="00B05D18">
          <w:rPr>
            <w:rStyle w:val="a6"/>
            <w:rFonts w:ascii="Times New Roman" w:hAnsi="Times New Roman"/>
            <w:noProof/>
            <w:sz w:val="28"/>
            <w:szCs w:val="28"/>
          </w:rPr>
          <w:t>2.3.7. Диаграмма объектов</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6</w:t>
        </w:r>
        <w:r w:rsidR="00B05D18" w:rsidRPr="00B05D18">
          <w:rPr>
            <w:rFonts w:ascii="Times New Roman" w:hAnsi="Times New Roman"/>
            <w:noProof/>
            <w:webHidden/>
            <w:sz w:val="28"/>
            <w:szCs w:val="28"/>
          </w:rPr>
          <w:fldChar w:fldCharType="end"/>
        </w:r>
      </w:hyperlink>
    </w:p>
    <w:p w:rsidR="00B05D18" w:rsidRPr="00B05D18" w:rsidRDefault="009833CD">
      <w:pPr>
        <w:pStyle w:val="31"/>
        <w:tabs>
          <w:tab w:val="right" w:leader="dot" w:pos="9344"/>
        </w:tabs>
        <w:rPr>
          <w:rFonts w:ascii="Times New Roman" w:eastAsiaTheme="minorEastAsia" w:hAnsi="Times New Roman"/>
          <w:noProof/>
          <w:sz w:val="28"/>
          <w:szCs w:val="28"/>
        </w:rPr>
      </w:pPr>
      <w:hyperlink w:anchor="_Toc10405190" w:history="1">
        <w:r w:rsidR="00B05D18" w:rsidRPr="00B05D18">
          <w:rPr>
            <w:rStyle w:val="a6"/>
            <w:rFonts w:ascii="Times New Roman" w:hAnsi="Times New Roman"/>
            <w:noProof/>
            <w:sz w:val="28"/>
            <w:szCs w:val="28"/>
          </w:rPr>
          <w:t>2.3.8. Диаграмма деятельност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7</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91" w:history="1">
        <w:r w:rsidR="00B05D18" w:rsidRPr="00B05D18">
          <w:rPr>
            <w:rStyle w:val="a6"/>
            <w:rFonts w:ascii="Times New Roman" w:hAnsi="Times New Roman"/>
            <w:noProof/>
            <w:sz w:val="28"/>
            <w:szCs w:val="28"/>
          </w:rPr>
          <w:t>2.4. Схема базы данных</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8</w:t>
        </w:r>
        <w:r w:rsidR="00B05D18" w:rsidRPr="00B05D18">
          <w:rPr>
            <w:rFonts w:ascii="Times New Roman" w:hAnsi="Times New Roman"/>
            <w:noProof/>
            <w:webHidden/>
            <w:sz w:val="28"/>
            <w:szCs w:val="28"/>
          </w:rPr>
          <w:fldChar w:fldCharType="end"/>
        </w:r>
      </w:hyperlink>
    </w:p>
    <w:p w:rsidR="00B05D18" w:rsidRPr="00B05D18" w:rsidRDefault="009833CD">
      <w:pPr>
        <w:pStyle w:val="11"/>
        <w:tabs>
          <w:tab w:val="left" w:pos="440"/>
        </w:tabs>
        <w:rPr>
          <w:rFonts w:eastAsiaTheme="minorEastAsia"/>
          <w:noProof/>
          <w:sz w:val="28"/>
          <w:szCs w:val="28"/>
        </w:rPr>
      </w:pPr>
      <w:hyperlink w:anchor="_Toc10405192" w:history="1">
        <w:r w:rsidR="00B05D18" w:rsidRPr="00B05D18">
          <w:rPr>
            <w:rStyle w:val="a6"/>
            <w:noProof/>
            <w:sz w:val="28"/>
            <w:szCs w:val="28"/>
          </w:rPr>
          <w:t>3.</w:t>
        </w:r>
        <w:r w:rsidR="00B05D18" w:rsidRPr="00B05D18">
          <w:rPr>
            <w:rFonts w:eastAsiaTheme="minorEastAsia"/>
            <w:noProof/>
            <w:sz w:val="28"/>
            <w:szCs w:val="28"/>
          </w:rPr>
          <w:tab/>
        </w:r>
        <w:r w:rsidR="00B05D18" w:rsidRPr="00B05D18">
          <w:rPr>
            <w:rStyle w:val="a6"/>
            <w:noProof/>
            <w:sz w:val="28"/>
            <w:szCs w:val="28"/>
          </w:rPr>
          <w:t>ТРЕБОВАНИЯ К РАЗРАБАТЫВАЕМОЙ СИСТЕМ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2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0</w:t>
        </w:r>
        <w:r w:rsidR="00B05D18" w:rsidRPr="00B05D18">
          <w:rPr>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193" w:history="1">
        <w:r w:rsidR="00B05D18" w:rsidRPr="00B05D18">
          <w:rPr>
            <w:rStyle w:val="a6"/>
            <w:noProof/>
            <w:sz w:val="28"/>
            <w:szCs w:val="28"/>
          </w:rPr>
          <w:t>4. ПЛАНИРОВАНИЕ РАБОТ</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3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2</w:t>
        </w:r>
        <w:r w:rsidR="00B05D18" w:rsidRPr="00B05D18">
          <w:rPr>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94" w:history="1">
        <w:r w:rsidR="00B05D18" w:rsidRPr="00B05D18">
          <w:rPr>
            <w:rStyle w:val="a6"/>
            <w:rFonts w:ascii="Times New Roman" w:hAnsi="Times New Roman"/>
            <w:noProof/>
            <w:sz w:val="28"/>
            <w:szCs w:val="28"/>
          </w:rPr>
          <w:t>4.1. Выбор методологии проектиро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4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2</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95" w:history="1">
        <w:r w:rsidR="00B05D18" w:rsidRPr="00B05D18">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5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2</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96" w:history="1">
        <w:r w:rsidR="00B05D18" w:rsidRPr="00B05D18">
          <w:rPr>
            <w:rStyle w:val="a6"/>
            <w:rFonts w:ascii="Times New Roman" w:hAnsi="Times New Roman"/>
            <w:noProof/>
            <w:sz w:val="28"/>
            <w:szCs w:val="28"/>
          </w:rPr>
          <w:t>4.3. Состав команды, распределение задач по участникам</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6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4</w:t>
        </w:r>
        <w:r w:rsidR="00B05D18" w:rsidRPr="00B05D18">
          <w:rPr>
            <w:rFonts w:ascii="Times New Roman" w:hAnsi="Times New Roman"/>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197" w:history="1">
        <w:r w:rsidR="00B05D18" w:rsidRPr="00B05D18">
          <w:rPr>
            <w:rStyle w:val="a6"/>
            <w:noProof/>
            <w:sz w:val="28"/>
            <w:szCs w:val="28"/>
          </w:rPr>
          <w:t>5. ДИЗАЙН ПРИЛОЖЕНИЯ</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7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5</w:t>
        </w:r>
        <w:r w:rsidR="00B05D18" w:rsidRPr="00B05D18">
          <w:rPr>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198" w:history="1">
        <w:r w:rsidR="00B05D18" w:rsidRPr="00B05D18">
          <w:rPr>
            <w:rStyle w:val="a6"/>
            <w:noProof/>
            <w:sz w:val="28"/>
            <w:szCs w:val="28"/>
          </w:rPr>
          <w:t>6. РЕАЛИЗАЦИЯ ПРИЛОЖЕНИЯ</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8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6</w:t>
        </w:r>
        <w:r w:rsidR="00B05D18" w:rsidRPr="00B05D18">
          <w:rPr>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199" w:history="1">
        <w:r w:rsidR="00B05D18" w:rsidRPr="00B05D18">
          <w:rPr>
            <w:rStyle w:val="a6"/>
            <w:rFonts w:ascii="Times New Roman" w:hAnsi="Times New Roman"/>
            <w:noProof/>
            <w:sz w:val="28"/>
            <w:szCs w:val="28"/>
          </w:rPr>
          <w:t>6.1. Использованные средства реализаци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6</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200" w:history="1">
        <w:r w:rsidR="00B05D18" w:rsidRPr="00B05D18">
          <w:rPr>
            <w:rStyle w:val="a6"/>
            <w:rFonts w:ascii="Times New Roman" w:hAnsi="Times New Roman"/>
            <w:noProof/>
            <w:sz w:val="28"/>
            <w:szCs w:val="28"/>
          </w:rPr>
          <w:t>6.2. Развертывание</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20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7</w:t>
        </w:r>
        <w:r w:rsidR="00B05D18" w:rsidRPr="00B05D18">
          <w:rPr>
            <w:rFonts w:ascii="Times New Roman" w:hAnsi="Times New Roman"/>
            <w:noProof/>
            <w:webHidden/>
            <w:sz w:val="28"/>
            <w:szCs w:val="28"/>
          </w:rPr>
          <w:fldChar w:fldCharType="end"/>
        </w:r>
      </w:hyperlink>
    </w:p>
    <w:p w:rsidR="00B05D18" w:rsidRPr="00B05D18" w:rsidRDefault="009833CD">
      <w:pPr>
        <w:pStyle w:val="22"/>
        <w:rPr>
          <w:rFonts w:ascii="Times New Roman" w:eastAsiaTheme="minorEastAsia" w:hAnsi="Times New Roman"/>
          <w:noProof/>
          <w:sz w:val="28"/>
          <w:szCs w:val="28"/>
        </w:rPr>
      </w:pPr>
      <w:hyperlink w:anchor="_Toc10405201" w:history="1">
        <w:r w:rsidR="00B05D18" w:rsidRPr="00B05D18">
          <w:rPr>
            <w:rStyle w:val="a6"/>
            <w:rFonts w:ascii="Times New Roman" w:hAnsi="Times New Roman"/>
            <w:noProof/>
            <w:sz w:val="28"/>
            <w:szCs w:val="28"/>
          </w:rPr>
          <w:t>6.3. Интерфейс</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20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7</w:t>
        </w:r>
        <w:r w:rsidR="00B05D18" w:rsidRPr="00B05D18">
          <w:rPr>
            <w:rFonts w:ascii="Times New Roman" w:hAnsi="Times New Roman"/>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202" w:history="1">
        <w:r w:rsidR="00B05D18" w:rsidRPr="00B05D18">
          <w:rPr>
            <w:rStyle w:val="a6"/>
            <w:noProof/>
            <w:sz w:val="28"/>
            <w:szCs w:val="28"/>
          </w:rPr>
          <w:t>7. ТЕСТИРОВА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2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1</w:t>
        </w:r>
        <w:r w:rsidR="00B05D18" w:rsidRPr="00B05D18">
          <w:rPr>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203" w:history="1">
        <w:r w:rsidR="00B05D18" w:rsidRPr="00B05D18">
          <w:rPr>
            <w:rStyle w:val="a6"/>
            <w:noProof/>
            <w:sz w:val="28"/>
            <w:szCs w:val="28"/>
          </w:rPr>
          <w:t>ЗАКЛЮЧЕ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3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2</w:t>
        </w:r>
        <w:r w:rsidR="00B05D18" w:rsidRPr="00B05D18">
          <w:rPr>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204" w:history="1">
        <w:r w:rsidR="00B05D18" w:rsidRPr="00B05D18">
          <w:rPr>
            <w:rStyle w:val="a6"/>
            <w:noProof/>
            <w:sz w:val="28"/>
            <w:szCs w:val="28"/>
          </w:rPr>
          <w:t>СПИСОК ЛИТЕРАТУРЫ</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4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3</w:t>
        </w:r>
        <w:r w:rsidR="00B05D18" w:rsidRPr="00B05D18">
          <w:rPr>
            <w:noProof/>
            <w:webHidden/>
            <w:sz w:val="28"/>
            <w:szCs w:val="28"/>
          </w:rPr>
          <w:fldChar w:fldCharType="end"/>
        </w:r>
      </w:hyperlink>
    </w:p>
    <w:p w:rsidR="00B05D18" w:rsidRPr="00B05D18" w:rsidRDefault="009833CD">
      <w:pPr>
        <w:pStyle w:val="11"/>
        <w:rPr>
          <w:rFonts w:eastAsiaTheme="minorEastAsia"/>
          <w:noProof/>
          <w:sz w:val="28"/>
          <w:szCs w:val="28"/>
        </w:rPr>
      </w:pPr>
      <w:hyperlink w:anchor="_Toc10405205" w:history="1">
        <w:r w:rsidR="00B05D18" w:rsidRPr="00B05D18">
          <w:rPr>
            <w:rStyle w:val="a6"/>
            <w:noProof/>
            <w:sz w:val="28"/>
            <w:szCs w:val="28"/>
          </w:rPr>
          <w:t xml:space="preserve">ПРИЛОЖЕНИЕ </w:t>
        </w:r>
        <w:r w:rsidR="00B05D18" w:rsidRPr="00B05D18">
          <w:rPr>
            <w:rStyle w:val="a6"/>
            <w:noProof/>
            <w:sz w:val="28"/>
            <w:szCs w:val="28"/>
            <w:lang w:val="en-US"/>
          </w:rPr>
          <w:t>A</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5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4</w:t>
        </w:r>
        <w:r w:rsidR="00B05D18" w:rsidRPr="00B05D18">
          <w:rPr>
            <w:noProof/>
            <w:webHidden/>
            <w:sz w:val="28"/>
            <w:szCs w:val="28"/>
          </w:rPr>
          <w:fldChar w:fldCharType="end"/>
        </w:r>
      </w:hyperlink>
    </w:p>
    <w:p w:rsidR="00C20E0D" w:rsidRDefault="00955CE9" w:rsidP="00D15FD4">
      <w:pPr>
        <w:pStyle w:val="1"/>
        <w:rPr>
          <w:rFonts w:cs="Times New Roman"/>
          <w:bCs/>
          <w:sz w:val="28"/>
          <w:szCs w:val="28"/>
        </w:rPr>
      </w:pPr>
      <w:r w:rsidRPr="00946CF2">
        <w:rPr>
          <w:rFonts w:cs="Times New Roman"/>
          <w:bCs/>
          <w:sz w:val="28"/>
          <w:szCs w:val="28"/>
        </w:rPr>
        <w:fldChar w:fldCharType="end"/>
      </w:r>
      <w:bookmarkStart w:id="7"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bookmarkStart w:id="8" w:name="_GoBack"/>
      <w:bookmarkEnd w:id="8"/>
    </w:p>
    <w:p w:rsidR="005E1F0F" w:rsidRPr="00F7541E" w:rsidRDefault="005E1F0F" w:rsidP="00D15FD4">
      <w:pPr>
        <w:pStyle w:val="1"/>
        <w:rPr>
          <w:bCs/>
          <w:sz w:val="24"/>
          <w:szCs w:val="28"/>
        </w:rPr>
      </w:pPr>
      <w:bookmarkStart w:id="9" w:name="_Toc10405174"/>
      <w:r>
        <w:lastRenderedPageBreak/>
        <w:t>ВВЕДЕНИЕ</w:t>
      </w:r>
      <w:bookmarkEnd w:id="7"/>
      <w:bookmarkEnd w:id="9"/>
    </w:p>
    <w:p w:rsidR="00074FE0" w:rsidRPr="00074FE0" w:rsidRDefault="00074FE0" w:rsidP="00074FE0"/>
    <w:p w:rsidR="005E1F0F" w:rsidRPr="00113E18" w:rsidRDefault="005E1F0F" w:rsidP="00F768C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F768C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F768C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F768C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pPr>
        <w:spacing w:after="160" w:line="259" w:lineRule="auto"/>
        <w:rPr>
          <w:rFonts w:ascii="Times New Roman" w:hAnsi="Times New Roman"/>
          <w:sz w:val="28"/>
          <w:szCs w:val="36"/>
        </w:rPr>
      </w:pPr>
      <w:r>
        <w:br w:type="page"/>
      </w:r>
    </w:p>
    <w:p w:rsidR="0063156F" w:rsidRDefault="0063156F" w:rsidP="0063156F">
      <w:pPr>
        <w:pStyle w:val="1"/>
        <w:numPr>
          <w:ilvl w:val="0"/>
          <w:numId w:val="10"/>
        </w:numPr>
      </w:pPr>
      <w:bookmarkStart w:id="10" w:name="_Toc10405175"/>
      <w:bookmarkStart w:id="11" w:name="_Toc4600115"/>
      <w:r>
        <w:lastRenderedPageBreak/>
        <w:t>ПОСТАНОВКА ЗАДАЧИ</w:t>
      </w:r>
      <w:bookmarkEnd w:id="10"/>
    </w:p>
    <w:p w:rsidR="0063156F" w:rsidRPr="00074FE0" w:rsidRDefault="0063156F" w:rsidP="0063156F">
      <w:pPr>
        <w:ind w:left="360"/>
      </w:pPr>
    </w:p>
    <w:p w:rsidR="0063156F" w:rsidRPr="00C244DF" w:rsidRDefault="0063156F" w:rsidP="00F768C9">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ля отслеживания личных расходов.</w:t>
      </w:r>
    </w:p>
    <w:p w:rsidR="0063156F" w:rsidRPr="00C244DF" w:rsidRDefault="0063156F" w:rsidP="00F768C9">
      <w:pPr>
        <w:pStyle w:val="a7"/>
        <w:rPr>
          <w:lang w:val="ru-RU"/>
        </w:rPr>
      </w:pPr>
      <w:r w:rsidRPr="00C244DF">
        <w:rPr>
          <w:lang w:val="ru-RU"/>
        </w:rPr>
        <w:t>Приложение должно позволять пользователю:</w:t>
      </w:r>
    </w:p>
    <w:p w:rsidR="0063156F" w:rsidRPr="00F768C9" w:rsidRDefault="00F768C9" w:rsidP="00F768C9">
      <w:pPr>
        <w:pStyle w:val="a7"/>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F768C9">
      <w:pPr>
        <w:pStyle w:val="a7"/>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F768C9">
      <w:pPr>
        <w:pStyle w:val="a7"/>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F768C9">
      <w:pPr>
        <w:pStyle w:val="a7"/>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порога по категории</w:t>
      </w:r>
      <w:r w:rsidR="0063156F" w:rsidRPr="00C244DF">
        <w:rPr>
          <w:lang w:val="ru-RU"/>
        </w:rPr>
        <w:t xml:space="preserve"> </w:t>
      </w:r>
      <w:r w:rsidRPr="00F768C9">
        <w:rPr>
          <w:lang w:val="ru-RU"/>
        </w:rPr>
        <w:t>;</w:t>
      </w:r>
    </w:p>
    <w:p w:rsidR="0063156F" w:rsidRPr="00F768C9" w:rsidRDefault="00F768C9" w:rsidP="00F768C9">
      <w:pPr>
        <w:pStyle w:val="a7"/>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2" w:name="_Toc10405176"/>
      <w:r>
        <w:lastRenderedPageBreak/>
        <w:t>АНАЛИЗ ПРЕДМЕТНОЙ ОБЛАСТИ</w:t>
      </w:r>
      <w:bookmarkEnd w:id="11"/>
      <w:bookmarkEnd w:id="12"/>
    </w:p>
    <w:p w:rsidR="00074FE0" w:rsidRPr="00074FE0" w:rsidRDefault="00074FE0" w:rsidP="00074FE0"/>
    <w:p w:rsidR="005E1F0F" w:rsidRPr="00B306A8" w:rsidRDefault="00DC4F6E" w:rsidP="00B306A8">
      <w:pPr>
        <w:pStyle w:val="2"/>
      </w:pPr>
      <w:bookmarkStart w:id="13" w:name="_Toc10405177"/>
      <w:r>
        <w:t>2</w:t>
      </w:r>
      <w:r w:rsidR="005E1F0F" w:rsidRPr="00B306A8">
        <w:t>.1. Глоссарий</w:t>
      </w:r>
      <w:bookmarkEnd w:id="13"/>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14" w:name="_Toc4600116"/>
      <w:bookmarkStart w:id="15" w:name="_Toc10405178"/>
      <w:r>
        <w:t>2</w:t>
      </w:r>
      <w:r w:rsidR="00B306A8" w:rsidRPr="00B306A8">
        <w:t xml:space="preserve">.2. </w:t>
      </w:r>
      <w:r w:rsidR="005E1F0F" w:rsidRPr="00B306A8">
        <w:t>Анализ существующих решений</w:t>
      </w:r>
      <w:bookmarkEnd w:id="14"/>
      <w:bookmarkEnd w:id="15"/>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Default="00DC4F6E" w:rsidP="00B306A8">
      <w:pPr>
        <w:pStyle w:val="3"/>
      </w:pPr>
      <w:bookmarkStart w:id="16" w:name="_Toc4600117"/>
      <w:bookmarkStart w:id="17" w:name="_Toc10405179"/>
      <w:r>
        <w:t>2</w:t>
      </w:r>
      <w:r w:rsidR="005E1F0F" w:rsidRPr="00C71559">
        <w:t>.2</w:t>
      </w:r>
      <w:r w:rsidR="005E1F0F">
        <w:t xml:space="preserve">.1. </w:t>
      </w:r>
      <w:proofErr w:type="spellStart"/>
      <w:r w:rsidR="005E1F0F" w:rsidRPr="00F60D63">
        <w:t>Expense</w:t>
      </w:r>
      <w:proofErr w:type="spellEnd"/>
      <w:r w:rsidR="005E1F0F" w:rsidRPr="00F60D63">
        <w:t xml:space="preserve"> </w:t>
      </w:r>
      <w:proofErr w:type="spellStart"/>
      <w:r w:rsidR="005E1F0F" w:rsidRPr="00F60D63">
        <w:t>Manager</w:t>
      </w:r>
      <w:bookmarkEnd w:id="16"/>
      <w:bookmarkEnd w:id="17"/>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18" w:name="_Toc4600118"/>
      <w:bookmarkStart w:id="19" w:name="_Toc10405180"/>
      <w:r>
        <w:lastRenderedPageBreak/>
        <w:t>2</w:t>
      </w:r>
      <w:r w:rsidR="005E1F0F" w:rsidRPr="00F60D63">
        <w:t>.2.</w:t>
      </w:r>
      <w:r w:rsidR="005E1F0F">
        <w:t>2</w:t>
      </w:r>
      <w:r w:rsidR="005E1F0F" w:rsidRPr="00F60D63">
        <w:t xml:space="preserve">. </w:t>
      </w:r>
      <w:proofErr w:type="spellStart"/>
      <w:r w:rsidR="005E1F0F" w:rsidRPr="00547922">
        <w:t>CoinKeeper</w:t>
      </w:r>
      <w:bookmarkEnd w:id="18"/>
      <w:bookmarkEnd w:id="19"/>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0" w:name="_Toc4600119"/>
      <w:bookmarkStart w:id="21" w:name="_Toc10405181"/>
      <w:r>
        <w:t>2</w:t>
      </w:r>
      <w:r w:rsidR="005E1F0F" w:rsidRPr="00547922">
        <w:t>.2.</w:t>
      </w:r>
      <w:r w:rsidR="005E1F0F">
        <w:t>3</w:t>
      </w:r>
      <w:r w:rsidR="005E1F0F" w:rsidRPr="00547922">
        <w:t>. E</w:t>
      </w:r>
      <w:proofErr w:type="spellStart"/>
      <w:r w:rsidR="005E1F0F">
        <w:rPr>
          <w:lang w:val="en-US"/>
        </w:rPr>
        <w:t>asyMoney</w:t>
      </w:r>
      <w:bookmarkEnd w:id="20"/>
      <w:bookmarkEnd w:id="21"/>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lastRenderedPageBreak/>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0"/>
      <w:bookmarkEnd w:id="1"/>
      <w:bookmarkEnd w:id="2"/>
      <w:bookmarkEnd w:id="3"/>
      <w:bookmarkEnd w:id="4"/>
      <w:bookmarkEnd w:id="5"/>
      <w:bookmarkEnd w:id="6"/>
    </w:p>
    <w:p w:rsidR="00074FE0" w:rsidRDefault="00DC4F6E" w:rsidP="00B306A8">
      <w:pPr>
        <w:pStyle w:val="2"/>
      </w:pPr>
      <w:bookmarkStart w:id="22" w:name="_Toc10405182"/>
      <w:r>
        <w:t>2</w:t>
      </w:r>
      <w:r w:rsidR="00A66046">
        <w:t>.3</w:t>
      </w:r>
      <w:r w:rsidR="00074FE0">
        <w:t xml:space="preserve">. </w:t>
      </w:r>
      <w:r w:rsidR="00074FE0">
        <w:rPr>
          <w:lang w:val="en-US"/>
        </w:rPr>
        <w:t>UML</w:t>
      </w:r>
      <w:r w:rsidR="00074FE0" w:rsidRPr="00113E18">
        <w:t xml:space="preserve"> </w:t>
      </w:r>
      <w:r w:rsidR="00074FE0">
        <w:t>диаграммы</w:t>
      </w:r>
      <w:bookmarkEnd w:id="22"/>
      <w:r w:rsidR="00074FE0">
        <w:t xml:space="preserve"> </w:t>
      </w:r>
    </w:p>
    <w:p w:rsidR="00B306A8" w:rsidRDefault="00DC4F6E" w:rsidP="00B306A8">
      <w:pPr>
        <w:pStyle w:val="3"/>
      </w:pPr>
      <w:bookmarkStart w:id="23" w:name="_Toc10405183"/>
      <w:r>
        <w:t>2</w:t>
      </w:r>
      <w:r w:rsidR="00A66046">
        <w:t>.3</w:t>
      </w:r>
      <w:r w:rsidR="00B306A8" w:rsidRPr="00113E18">
        <w:t xml:space="preserve">.1. </w:t>
      </w:r>
      <w:r w:rsidR="00B306A8">
        <w:t>Диаграмма вариантов использования</w:t>
      </w:r>
      <w:bookmarkEnd w:id="23"/>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6.1pt" o:ole="">
            <v:imagedata r:id="rId8" o:title=""/>
          </v:shape>
          <o:OLEObject Type="Embed" ProgID="Visio.Drawing.15" ShapeID="_x0000_i1025" DrawAspect="Content" ObjectID="_1621023771" r:id="rId9"/>
        </w:object>
      </w:r>
    </w:p>
    <w:p w:rsidR="00A02CA8" w:rsidRPr="00A02CA8" w:rsidRDefault="00A02CA8" w:rsidP="00A02CA8">
      <w:pPr>
        <w:ind w:left="-426" w:hanging="141"/>
        <w:jc w:val="center"/>
        <w:rPr>
          <w:rFonts w:ascii="Times New Roman" w:hAnsi="Times New Roman"/>
          <w:sz w:val="24"/>
        </w:rPr>
      </w:pPr>
      <w:r w:rsidRPr="00A02CA8">
        <w:rPr>
          <w:rFonts w:ascii="Times New Roman" w:hAnsi="Times New Roman"/>
          <w:sz w:val="24"/>
        </w:rPr>
        <w:t>Рис. 1. Ди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C90F88">
        <w:rPr>
          <w:lang w:val="ru-RU"/>
        </w:rPr>
        <w:t xml:space="preserve"> на рис.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lastRenderedPageBreak/>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24" w:name="_Toc10405184"/>
      <w:r w:rsidRPr="00F768C9">
        <w:t>2</w:t>
      </w:r>
      <w:r w:rsidR="00A66046" w:rsidRPr="00F768C9">
        <w:t>.3</w:t>
      </w:r>
      <w:r w:rsidR="00F7541E" w:rsidRPr="00F768C9">
        <w:t xml:space="preserve">.2. </w:t>
      </w:r>
      <w:r w:rsidR="00F7541E">
        <w:t>Диаграмма последовательности</w:t>
      </w:r>
      <w:bookmarkEnd w:id="24"/>
    </w:p>
    <w:p w:rsidR="00F7541E" w:rsidRDefault="001D7AE5" w:rsidP="00F768C9">
      <w:pPr>
        <w:pStyle w:val="a7"/>
        <w:rPr>
          <w:lang w:val="ru-RU"/>
        </w:rPr>
      </w:pPr>
      <w:r>
        <w:rPr>
          <w:lang w:val="ru-RU"/>
        </w:rPr>
        <w:t>Диаграмма последовательности для запуска</w:t>
      </w:r>
      <w:r w:rsidR="00F7541E" w:rsidRPr="001D7AE5">
        <w:rPr>
          <w:lang w:val="ru-RU"/>
        </w:rPr>
        <w:t xml:space="preserve"> приложения</w:t>
      </w:r>
      <w:r w:rsidR="00C90F88">
        <w:rPr>
          <w:lang w:val="ru-RU"/>
        </w:rPr>
        <w:t>, рис. 2</w:t>
      </w:r>
    </w:p>
    <w:p w:rsidR="00975846" w:rsidRDefault="00975846" w:rsidP="00975846">
      <w:pPr>
        <w:pStyle w:val="a7"/>
        <w:ind w:left="1429" w:firstLine="0"/>
        <w:rPr>
          <w:lang w:val="ru-RU"/>
        </w:rPr>
      </w:pPr>
    </w:p>
    <w:p w:rsidR="00C90F88" w:rsidRPr="00C90F88" w:rsidRDefault="00E208F8" w:rsidP="00975846">
      <w:pPr>
        <w:pStyle w:val="a7"/>
        <w:ind w:left="284" w:hanging="284"/>
        <w:jc w:val="center"/>
        <w:rPr>
          <w:lang w:val="ru-RU"/>
        </w:rPr>
      </w:pPr>
      <w:r>
        <w:object w:dxaOrig="12961" w:dyaOrig="3991">
          <v:shape id="_x0000_i1026" type="#_x0000_t75" style="width:492.3pt;height:151.55pt" o:ole="">
            <v:imagedata r:id="rId10" o:title=""/>
          </v:shape>
          <o:OLEObject Type="Embed" ProgID="Visio.Drawing.15" ShapeID="_x0000_i1026" DrawAspect="Content" ObjectID="_1621023772" r:id="rId11"/>
        </w:object>
      </w:r>
      <w:r w:rsidR="00C90F88" w:rsidRPr="00C90F88">
        <w:rPr>
          <w:sz w:val="24"/>
          <w:lang w:val="ru-RU"/>
        </w:rPr>
        <w:t>Рис. 2. Диаграмма последоват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F768C9">
      <w:pPr>
        <w:pStyle w:val="a7"/>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 3</w:t>
      </w:r>
    </w:p>
    <w:p w:rsidR="00E208F8" w:rsidRDefault="00E208F8" w:rsidP="00E208F8">
      <w:pPr>
        <w:pStyle w:val="a7"/>
        <w:ind w:left="1069" w:firstLine="0"/>
        <w:rPr>
          <w:lang w:val="ru-RU"/>
        </w:rPr>
      </w:pPr>
    </w:p>
    <w:p w:rsidR="00E862D0" w:rsidRDefault="00E208F8" w:rsidP="00E208F8">
      <w:pPr>
        <w:pStyle w:val="a7"/>
        <w:ind w:left="709" w:hanging="425"/>
        <w:jc w:val="center"/>
        <w:rPr>
          <w:sz w:val="24"/>
          <w:lang w:val="ru-RU"/>
        </w:rPr>
      </w:pPr>
      <w:r>
        <w:object w:dxaOrig="12961" w:dyaOrig="6406">
          <v:shape id="_x0000_i1027" type="#_x0000_t75" style="width:472.2pt;height:236.1pt" o:ole="">
            <v:imagedata r:id="rId12" o:title=""/>
          </v:shape>
          <o:OLEObject Type="Embed" ProgID="Visio.Drawing.15" ShapeID="_x0000_i1027" DrawAspect="Content" ObjectID="_1621023773" r:id="rId13"/>
        </w:object>
      </w:r>
      <w:r w:rsidR="00C90F88">
        <w:rPr>
          <w:sz w:val="24"/>
          <w:lang w:val="ru-RU"/>
        </w:rPr>
        <w:t>Рис. 3</w:t>
      </w:r>
      <w:r w:rsidR="00C90F88" w:rsidRPr="00C90F88">
        <w:rPr>
          <w:sz w:val="24"/>
          <w:lang w:val="ru-RU"/>
        </w:rPr>
        <w:t>. Диаграмма последовател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F768C9">
      <w:pPr>
        <w:pStyle w:val="a7"/>
        <w:rPr>
          <w:lang w:val="ru-RU"/>
        </w:rPr>
      </w:pPr>
      <w:r w:rsidRPr="001D7AE5">
        <w:rPr>
          <w:lang w:val="ru-RU"/>
        </w:rPr>
        <w:t xml:space="preserve">Диаграмма последовательности </w:t>
      </w:r>
      <w:r>
        <w:rPr>
          <w:lang w:val="ru-RU"/>
        </w:rPr>
        <w:t>для добавления расхода</w:t>
      </w:r>
      <w:r w:rsidR="00C90F88">
        <w:rPr>
          <w:lang w:val="ru-RU"/>
        </w:rPr>
        <w:t>, рис. 4</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15pt;height:231.05pt" o:ole="">
            <v:imagedata r:id="rId14" o:title=""/>
          </v:shape>
          <o:OLEObject Type="Embed" ProgID="Visio.Drawing.15" ShapeID="_x0000_i1028" DrawAspect="Content" ObjectID="_1621023774" r:id="rId15"/>
        </w:object>
      </w:r>
      <w:r w:rsidR="00C90F88" w:rsidRPr="00B753E8">
        <w:rPr>
          <w:sz w:val="24"/>
          <w:lang w:val="ru-RU"/>
        </w:rPr>
        <w:t>Рис. 4. Диаграмма последоват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25" w:name="_Toc10405185"/>
      <w:r>
        <w:t>2</w:t>
      </w:r>
      <w:r w:rsidR="00A66046">
        <w:t>.3</w:t>
      </w:r>
      <w:r w:rsidR="00F7541E">
        <w:t>.3</w:t>
      </w:r>
      <w:r w:rsidR="00F7541E" w:rsidRPr="00B306A8">
        <w:t xml:space="preserve">. </w:t>
      </w:r>
      <w:r w:rsidR="00F7541E">
        <w:t>Диаграмма коммуникаций</w:t>
      </w:r>
      <w:bookmarkEnd w:id="25"/>
    </w:p>
    <w:p w:rsidR="00C112AF" w:rsidRDefault="00C112AF" w:rsidP="0030376F">
      <w:pPr>
        <w:pStyle w:val="a7"/>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C90F88">
        <w:rPr>
          <w:lang w:val="ru-RU"/>
        </w:rPr>
        <w:t>рис. 5</w:t>
      </w:r>
    </w:p>
    <w:p w:rsidR="00C112AF" w:rsidRPr="00C112AF" w:rsidRDefault="00C112AF" w:rsidP="00C112AF"/>
    <w:p w:rsidR="00BA25CF" w:rsidRDefault="005F4680" w:rsidP="005F4680">
      <w:pPr>
        <w:ind w:firstLine="142"/>
      </w:pPr>
      <w:r>
        <w:rPr>
          <w:noProof/>
        </w:rPr>
        <w:lastRenderedPageBreak/>
        <w:drawing>
          <wp:inline distT="0" distB="0" distL="0" distR="0" wp14:anchorId="7778D072" wp14:editId="1BCE7BBA">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5</w:t>
      </w:r>
      <w:r w:rsidRPr="00C90F88">
        <w:rPr>
          <w:rFonts w:ascii="Times New Roman" w:hAnsi="Times New Roman"/>
          <w:sz w:val="24"/>
        </w:rPr>
        <w:t>. Диаграмма коммуникации для запуска приложения.</w:t>
      </w:r>
    </w:p>
    <w:p w:rsidR="00C112AF" w:rsidRDefault="00C112AF" w:rsidP="00C112AF">
      <w:pPr>
        <w:ind w:hanging="426"/>
      </w:pPr>
    </w:p>
    <w:p w:rsidR="00C112AF" w:rsidRDefault="00C112AF"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C90F88">
        <w:rPr>
          <w:lang w:val="ru-RU"/>
        </w:rPr>
        <w:t>, рис. 6</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201C2C52" wp14:editId="6A44418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Default="00C90F88" w:rsidP="00070321">
      <w:pPr>
        <w:ind w:hanging="426"/>
        <w:jc w:val="center"/>
      </w:pPr>
      <w:r>
        <w:rPr>
          <w:rFonts w:ascii="Times New Roman" w:hAnsi="Times New Roman"/>
          <w:sz w:val="24"/>
        </w:rPr>
        <w:t>Рис. 6</w:t>
      </w:r>
      <w:r w:rsidRPr="00C90F88">
        <w:rPr>
          <w:rFonts w:ascii="Times New Roman" w:hAnsi="Times New Roman"/>
          <w:sz w:val="24"/>
        </w:rPr>
        <w:t>. Диаграмма коммуникации для добавления категории.</w:t>
      </w:r>
    </w:p>
    <w:p w:rsidR="00E75791" w:rsidRDefault="00E75791"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C90F88">
        <w:rPr>
          <w:lang w:val="ru-RU"/>
        </w:rPr>
        <w:t>, рис. 7</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4A5DCC5A" wp14:editId="5B7AD47A">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7</w:t>
      </w:r>
      <w:r w:rsidRPr="00C90F88">
        <w:rPr>
          <w:rFonts w:ascii="Times New Roman" w:hAnsi="Times New Roman"/>
          <w:sz w:val="24"/>
        </w:rPr>
        <w:t xml:space="preserve">. Диаграмма коммуникации для добавления </w:t>
      </w:r>
      <w:r>
        <w:rPr>
          <w:rFonts w:ascii="Times New Roman" w:hAnsi="Times New Roman"/>
          <w:sz w:val="24"/>
        </w:rPr>
        <w:t>расхода</w:t>
      </w:r>
      <w:r w:rsidRPr="00C90F88">
        <w:rPr>
          <w:rFonts w:ascii="Times New Roman" w:hAnsi="Times New Roman"/>
          <w:sz w:val="24"/>
        </w:rPr>
        <w:t>.</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26" w:name="_Toc10405186"/>
      <w:r>
        <w:lastRenderedPageBreak/>
        <w:t>2</w:t>
      </w:r>
      <w:r w:rsidR="00A66046">
        <w:t>.3</w:t>
      </w:r>
      <w:r w:rsidR="00F7541E">
        <w:t>.4</w:t>
      </w:r>
      <w:r w:rsidR="00B306A8" w:rsidRPr="00B306A8">
        <w:t xml:space="preserve">. </w:t>
      </w:r>
      <w:r w:rsidR="00B306A8">
        <w:t>Диаграмма состояний</w:t>
      </w:r>
      <w:bookmarkEnd w:id="26"/>
    </w:p>
    <w:p w:rsidR="00F7562C" w:rsidRDefault="002E197D" w:rsidP="00256651">
      <w:pPr>
        <w:keepNext/>
        <w:rPr>
          <w:noProof/>
        </w:rPr>
      </w:pPr>
      <w:r>
        <w:t xml:space="preserve">       </w:t>
      </w:r>
    </w:p>
    <w:p w:rsidR="00256651" w:rsidRDefault="00F7562C" w:rsidP="00256651">
      <w:pPr>
        <w:keepNext/>
      </w:pPr>
      <w:r>
        <w:rPr>
          <w:noProof/>
        </w:rPr>
        <w:t xml:space="preserve">                </w:t>
      </w:r>
      <w:r>
        <w:rPr>
          <w:noProof/>
        </w:rPr>
        <w:drawing>
          <wp:inline distT="0" distB="0" distL="0" distR="0">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Default="00256651" w:rsidP="00256651">
      <w:pPr>
        <w:ind w:hanging="426"/>
        <w:jc w:val="center"/>
        <w:rPr>
          <w:rFonts w:ascii="Times New Roman" w:hAnsi="Times New Roman"/>
          <w:sz w:val="24"/>
        </w:rPr>
      </w:pPr>
      <w:r>
        <w:rPr>
          <w:rFonts w:ascii="Times New Roman" w:hAnsi="Times New Roman"/>
          <w:sz w:val="24"/>
        </w:rPr>
        <w:t>Рис. 8</w:t>
      </w:r>
      <w:r w:rsidRPr="00C90F88">
        <w:rPr>
          <w:rFonts w:ascii="Times New Roman" w:hAnsi="Times New Roman"/>
          <w:sz w:val="24"/>
        </w:rPr>
        <w:t>. Диагра</w:t>
      </w:r>
      <w:r>
        <w:rPr>
          <w:rFonts w:ascii="Times New Roman" w:hAnsi="Times New Roman"/>
          <w:sz w:val="24"/>
        </w:rPr>
        <w:t>мма состояний</w:t>
      </w:r>
      <w:r w:rsidRPr="00C90F88">
        <w:rPr>
          <w:rFonts w:ascii="Times New Roman" w:hAnsi="Times New Roman"/>
          <w:sz w:val="24"/>
        </w:rPr>
        <w:t>.</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w:t>
      </w:r>
      <w:r>
        <w:rPr>
          <w:lang w:val="ru-RU"/>
        </w:rPr>
        <w:lastRenderedPageBreak/>
        <w:t>получен, система обрабатывает ответ и отображает результат 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256651" w:rsidRDefault="00256651" w:rsidP="00256651">
      <w:pPr>
        <w:keepNext/>
      </w:pPr>
    </w:p>
    <w:p w:rsidR="00B306A8" w:rsidRDefault="00DC4F6E" w:rsidP="00B306A8">
      <w:pPr>
        <w:pStyle w:val="3"/>
      </w:pPr>
      <w:bookmarkStart w:id="27" w:name="_Toc10405187"/>
      <w:r>
        <w:t>2</w:t>
      </w:r>
      <w:r w:rsidR="00A66046">
        <w:t>.3</w:t>
      </w:r>
      <w:r w:rsidR="008908EF">
        <w:t>.5</w:t>
      </w:r>
      <w:r w:rsidR="00B306A8" w:rsidRPr="00BA25CF">
        <w:t xml:space="preserve">. </w:t>
      </w:r>
      <w:r w:rsidR="00B306A8">
        <w:t>Диаграмма классов</w:t>
      </w:r>
      <w:bookmarkEnd w:id="27"/>
    </w:p>
    <w:p w:rsidR="00464014" w:rsidRDefault="00464014" w:rsidP="00CF547E">
      <w:pPr>
        <w:ind w:hanging="426"/>
        <w:jc w:val="center"/>
        <w:rPr>
          <w:rFonts w:ascii="Times New Roman" w:hAnsi="Times New Roman"/>
          <w:sz w:val="24"/>
        </w:rPr>
      </w:pPr>
    </w:p>
    <w:p w:rsidR="00C200D4" w:rsidRDefault="00C200D4" w:rsidP="00CF547E">
      <w:pPr>
        <w:ind w:hanging="426"/>
        <w:jc w:val="center"/>
        <w:rPr>
          <w:rFonts w:ascii="Times New Roman" w:hAnsi="Times New Roman"/>
          <w:sz w:val="24"/>
        </w:rPr>
      </w:pPr>
    </w:p>
    <w:p w:rsidR="00CF547E" w:rsidRDefault="00CF547E" w:rsidP="00CF547E"/>
    <w:p w:rsidR="00CF547E" w:rsidRPr="00CF547E" w:rsidRDefault="00CF547E" w:rsidP="00CF547E"/>
    <w:p w:rsidR="00070321" w:rsidRDefault="00DC4F6E" w:rsidP="007659E6">
      <w:pPr>
        <w:pStyle w:val="3"/>
      </w:pPr>
      <w:bookmarkStart w:id="28" w:name="_Toc10405188"/>
      <w:r>
        <w:t>2</w:t>
      </w:r>
      <w:r w:rsidR="00A66046">
        <w:t>.3</w:t>
      </w:r>
      <w:r w:rsidR="008908EF">
        <w:t>.6</w:t>
      </w:r>
      <w:r w:rsidR="00F7541E">
        <w:t>. Диаграмма развертывания</w:t>
      </w:r>
      <w:bookmarkEnd w:id="28"/>
    </w:p>
    <w:p w:rsidR="00A02CA8" w:rsidRDefault="00C90F88" w:rsidP="00070321">
      <w:pPr>
        <w:pStyle w:val="a7"/>
        <w:rPr>
          <w:lang w:val="ru-RU"/>
        </w:rPr>
      </w:pPr>
      <w:r w:rsidRPr="00256651">
        <w:rPr>
          <w:lang w:val="ru-RU"/>
        </w:rPr>
        <w:t xml:space="preserve">На рис. </w:t>
      </w:r>
      <w:r w:rsidR="000F3E4B" w:rsidRPr="000F3E4B">
        <w:rPr>
          <w:lang w:val="ru-RU"/>
        </w:rPr>
        <w:t>12</w:t>
      </w:r>
      <w:r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 и как различные части этого комплекса соединяются друг с другом.</w:t>
      </w:r>
      <w:r w:rsidR="00480224">
        <w:rPr>
          <w:lang w:val="ru-RU"/>
        </w:rPr>
        <w:t xml:space="preserve"> </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lastRenderedPageBreak/>
        <w:drawing>
          <wp:inline distT="0" distB="0" distL="0" distR="0" wp14:anchorId="74FCD453" wp14:editId="5B75E994">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C90F88" w:rsidP="00070321">
      <w:pPr>
        <w:ind w:hanging="426"/>
        <w:jc w:val="center"/>
      </w:pPr>
      <w:r>
        <w:rPr>
          <w:rFonts w:ascii="Times New Roman" w:hAnsi="Times New Roman"/>
          <w:sz w:val="24"/>
        </w:rPr>
        <w:t xml:space="preserve">Рис. </w:t>
      </w:r>
      <w:r w:rsidR="00CF547E" w:rsidRPr="00CF547E">
        <w:rPr>
          <w:rFonts w:ascii="Times New Roman" w:hAnsi="Times New Roman"/>
          <w:color w:val="000000" w:themeColor="text1"/>
          <w:sz w:val="24"/>
        </w:rPr>
        <w:t>12</w:t>
      </w:r>
      <w:r w:rsidRPr="00C90F88">
        <w:rPr>
          <w:rFonts w:ascii="Times New Roman" w:hAnsi="Times New Roman"/>
          <w:sz w:val="24"/>
        </w:rPr>
        <w:t xml:space="preserve">. Диаграмма </w:t>
      </w:r>
      <w:r>
        <w:rPr>
          <w:rFonts w:ascii="Times New Roman" w:hAnsi="Times New Roman"/>
          <w:sz w:val="24"/>
        </w:rPr>
        <w:t>развертывания</w:t>
      </w:r>
      <w:r w:rsidRPr="00C90F88">
        <w:rPr>
          <w:rFonts w:ascii="Times New Roman" w:hAnsi="Times New Roman"/>
          <w:sz w:val="24"/>
        </w:rPr>
        <w:t>.</w:t>
      </w:r>
    </w:p>
    <w:p w:rsidR="00F7541E" w:rsidRDefault="00DC4F6E" w:rsidP="007659E6">
      <w:pPr>
        <w:pStyle w:val="3"/>
      </w:pPr>
      <w:bookmarkStart w:id="29" w:name="_Toc10405189"/>
      <w:r>
        <w:t>2</w:t>
      </w:r>
      <w:r w:rsidR="00A66046">
        <w:t>.3</w:t>
      </w:r>
      <w:r w:rsidR="008908EF">
        <w:t>.7</w:t>
      </w:r>
      <w:r w:rsidR="00F7541E">
        <w:t>. Диаграмма объектов</w:t>
      </w:r>
      <w:bookmarkEnd w:id="29"/>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0" w:name="_Toc10405190"/>
      <w:r>
        <w:t>2</w:t>
      </w:r>
      <w:r w:rsidR="00A66046">
        <w:t>.3</w:t>
      </w:r>
      <w:r w:rsidR="008908EF">
        <w:t>.8.</w:t>
      </w:r>
      <w:r w:rsidR="009E256F">
        <w:t xml:space="preserve"> Диаграмма деятельности</w:t>
      </w:r>
      <w:bookmarkEnd w:id="30"/>
    </w:p>
    <w:p w:rsidR="000C5054" w:rsidRDefault="007B7FC0" w:rsidP="00DC4F6E">
      <w:pPr>
        <w:pStyle w:val="a7"/>
        <w:ind w:firstLine="0"/>
        <w:rPr>
          <w:lang w:val="ru-RU"/>
        </w:rPr>
      </w:pPr>
      <w:r>
        <w:rPr>
          <w:noProof/>
          <w:lang w:val="ru-RU"/>
        </w:rPr>
        <w:drawing>
          <wp:inline distT="0" distB="0" distL="0" distR="0">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Default="00B06672" w:rsidP="00B06672">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 </w:t>
      </w:r>
      <w:r>
        <w:rPr>
          <w:rFonts w:ascii="Times New Roman" w:hAnsi="Times New Roman"/>
          <w:sz w:val="24"/>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t>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lastRenderedPageBreak/>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Default="00A66046" w:rsidP="000C5054">
      <w:pPr>
        <w:pStyle w:val="2"/>
      </w:pPr>
      <w:bookmarkStart w:id="31" w:name="_Toc10405191"/>
      <w:r>
        <w:t>2.4</w:t>
      </w:r>
      <w:r w:rsidR="000C5054">
        <w:t>. Схема базы данных</w:t>
      </w:r>
      <w:bookmarkEnd w:id="31"/>
    </w:p>
    <w:p w:rsidR="000C5054" w:rsidRPr="000C5054" w:rsidRDefault="000C5054" w:rsidP="000C5054"/>
    <w:p w:rsidR="000C5054" w:rsidRPr="00B753E8" w:rsidRDefault="00B541EF" w:rsidP="008B0BC2">
      <w:pPr>
        <w:pStyle w:val="a7"/>
        <w:ind w:firstLine="284"/>
        <w:rPr>
          <w:lang w:val="ru-RU"/>
        </w:rPr>
      </w:pPr>
      <w:r>
        <w:object w:dxaOrig="9901" w:dyaOrig="6000">
          <v:shape id="_x0000_i1029" type="#_x0000_t75" style="width:467.15pt;height:283.8pt" o:ole="">
            <v:imagedata r:id="rId22" o:title=""/>
          </v:shape>
          <o:OLEObject Type="Embed" ProgID="Visio.Drawing.15" ShapeID="_x0000_i1029" DrawAspect="Content" ObjectID="_1621023775" r:id="rId23"/>
        </w:object>
      </w:r>
      <w:r w:rsidR="000C5054" w:rsidRPr="00B753E8">
        <w:rPr>
          <w:lang w:val="ru-RU"/>
        </w:rPr>
        <w:t xml:space="preserve"> </w:t>
      </w:r>
    </w:p>
    <w:p w:rsidR="000C5054" w:rsidRDefault="000C5054" w:rsidP="00DC4F6E">
      <w:pPr>
        <w:pStyle w:val="a7"/>
        <w:ind w:firstLine="0"/>
        <w:rPr>
          <w:lang w:val="ru-RU"/>
        </w:rPr>
      </w:pPr>
    </w:p>
    <w:p w:rsidR="000C5054" w:rsidRDefault="000C5054" w:rsidP="000C5054">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15. </w:t>
      </w:r>
      <w:r>
        <w:rPr>
          <w:rFonts w:ascii="Times New Roman" w:hAnsi="Times New Roman"/>
          <w:sz w:val="24"/>
        </w:rPr>
        <w:t>Схема базы данных</w:t>
      </w:r>
    </w:p>
    <w:p w:rsidR="000C5054" w:rsidRDefault="000C5054" w:rsidP="00DC4F6E">
      <w:pPr>
        <w:pStyle w:val="a7"/>
        <w:ind w:firstLine="0"/>
        <w:rPr>
          <w:lang w:val="ru-RU"/>
        </w:rPr>
      </w:pPr>
    </w:p>
    <w:p w:rsidR="007B7FC0" w:rsidRDefault="007B7FC0" w:rsidP="0030376F">
      <w:pPr>
        <w:pStyle w:val="a7"/>
        <w:rPr>
          <w:lang w:val="ru-RU"/>
        </w:rPr>
      </w:pPr>
      <w:r>
        <w:rPr>
          <w:lang w:val="ru-RU"/>
        </w:rPr>
        <w:t>В б</w:t>
      </w:r>
      <w:r w:rsidR="0030376F">
        <w:rPr>
          <w:lang w:val="ru-RU"/>
        </w:rPr>
        <w:t>азе данных содержится 3 таблицы.</w:t>
      </w:r>
    </w:p>
    <w:p w:rsidR="007B7FC0" w:rsidRDefault="00F30FFC" w:rsidP="007B7FC0">
      <w:pPr>
        <w:pStyle w:val="a7"/>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w:t>
      </w:r>
      <w:r w:rsidR="00F30FFC">
        <w:rPr>
          <w:lang w:val="ru-RU"/>
        </w:rPr>
        <w:lastRenderedPageBreak/>
        <w:t>«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9E0CB1">
          <w:footerReference w:type="default" r:id="rId24"/>
          <w:footerReference w:type="first" r:id="rId25"/>
          <w:pgSz w:w="11906" w:h="16838"/>
          <w:pgMar w:top="1134" w:right="567" w:bottom="1134" w:left="1701" w:header="709" w:footer="57" w:gutter="0"/>
          <w:cols w:space="708"/>
          <w:titlePg/>
          <w:docGrid w:linePitch="360"/>
        </w:sectPr>
      </w:pPr>
    </w:p>
    <w:p w:rsidR="005E1F0F" w:rsidRDefault="005E1F0F" w:rsidP="00074FE0">
      <w:pPr>
        <w:pStyle w:val="1"/>
        <w:numPr>
          <w:ilvl w:val="0"/>
          <w:numId w:val="10"/>
        </w:numPr>
      </w:pPr>
      <w:bookmarkStart w:id="32" w:name="_Toc4600121"/>
      <w:bookmarkStart w:id="33" w:name="_Toc10405192"/>
      <w:r>
        <w:lastRenderedPageBreak/>
        <w:t>ТРЕБОВАНИЯ К РАЗРАБАТЫВАЕМОЙ СИСТЕМЕ</w:t>
      </w:r>
      <w:bookmarkEnd w:id="32"/>
      <w:bookmarkEnd w:id="33"/>
    </w:p>
    <w:p w:rsidR="00074FE0" w:rsidRDefault="00074FE0" w:rsidP="00074FE0">
      <w:pPr>
        <w:ind w:left="360"/>
      </w:pPr>
    </w:p>
    <w:p w:rsidR="00BE0230" w:rsidRPr="009E0CB1" w:rsidRDefault="00BE0230" w:rsidP="0050378F">
      <w:pPr>
        <w:pStyle w:val="a7"/>
        <w:numPr>
          <w:ilvl w:val="2"/>
          <w:numId w:val="29"/>
        </w:numPr>
        <w:rPr>
          <w:lang w:val="ru-RU"/>
        </w:rPr>
      </w:pPr>
      <w:r w:rsidRPr="009E0CB1">
        <w:rPr>
          <w:lang w:val="ru-RU"/>
        </w:rPr>
        <w:t xml:space="preserve">Приложение должно иметь клиент-серверную архитектуру. </w:t>
      </w:r>
    </w:p>
    <w:p w:rsidR="00EA0AEB" w:rsidRPr="009E0CB1" w:rsidRDefault="00EA0AEB" w:rsidP="0050378F">
      <w:pPr>
        <w:pStyle w:val="a7"/>
        <w:numPr>
          <w:ilvl w:val="2"/>
          <w:numId w:val="29"/>
        </w:numPr>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50378F">
      <w:pPr>
        <w:pStyle w:val="a7"/>
        <w:numPr>
          <w:ilvl w:val="2"/>
          <w:numId w:val="29"/>
        </w:numPr>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Default="00BC6EF2" w:rsidP="0050378F">
      <w:pPr>
        <w:pStyle w:val="a7"/>
        <w:numPr>
          <w:ilvl w:val="2"/>
          <w:numId w:val="29"/>
        </w:numPr>
      </w:pPr>
      <w:r w:rsidRPr="009E0CB1">
        <w:rPr>
          <w:lang w:val="ru-RU"/>
        </w:rPr>
        <w:t>При</w:t>
      </w:r>
      <w:r w:rsidR="00EA0AEB" w:rsidRPr="009E0CB1">
        <w:rPr>
          <w:lang w:val="ru-RU"/>
        </w:rPr>
        <w:t xml:space="preserve"> запросе данных, </w:t>
      </w:r>
      <w:r w:rsidR="00D07D32" w:rsidRPr="009E0CB1">
        <w:rPr>
          <w:lang w:val="ru-RU"/>
        </w:rPr>
        <w:t xml:space="preserve">клиентское приложение должно отправлять соответствующий запрос на сервер, сервер должен обрабатывать запрос и делать запрос к БД. </w:t>
      </w:r>
      <w:proofErr w:type="spellStart"/>
      <w:r w:rsidR="00D07D32">
        <w:t>После</w:t>
      </w:r>
      <w:proofErr w:type="spellEnd"/>
      <w:r w:rsidR="00D07D32">
        <w:t xml:space="preserve"> </w:t>
      </w:r>
      <w:proofErr w:type="spellStart"/>
      <w:r w:rsidR="00D07D32">
        <w:t>чего</w:t>
      </w:r>
      <w:proofErr w:type="spellEnd"/>
      <w:r w:rsidR="00D07D32">
        <w:t xml:space="preserve"> </w:t>
      </w:r>
      <w:proofErr w:type="spellStart"/>
      <w:r w:rsidR="00D07D32">
        <w:t>отправлять</w:t>
      </w:r>
      <w:proofErr w:type="spellEnd"/>
      <w:r w:rsidR="00D07D32">
        <w:t xml:space="preserve"> </w:t>
      </w:r>
      <w:proofErr w:type="spellStart"/>
      <w:r w:rsidR="00D07D32">
        <w:t>ответ</w:t>
      </w:r>
      <w:proofErr w:type="spellEnd"/>
      <w:r w:rsidR="00D07D32">
        <w:t>.</w:t>
      </w:r>
    </w:p>
    <w:p w:rsidR="00EA0AEB" w:rsidRPr="00D07D32" w:rsidRDefault="00EA0AEB" w:rsidP="0050378F">
      <w:pPr>
        <w:pStyle w:val="a7"/>
        <w:numPr>
          <w:ilvl w:val="2"/>
          <w:numId w:val="29"/>
        </w:numPr>
      </w:pPr>
      <w:r w:rsidRPr="009E0CB1">
        <w:rPr>
          <w:lang w:val="ru-RU"/>
        </w:rPr>
        <w:t xml:space="preserve">При добавлении, изменении или удалении данных клиентское приложение должно отправлять соответствующий запрос на сервер, сервер должен обрабатывать запрос и делать запрос к БД. </w:t>
      </w:r>
      <w:proofErr w:type="spellStart"/>
      <w:r>
        <w:t>После</w:t>
      </w:r>
      <w:proofErr w:type="spellEnd"/>
      <w:r>
        <w:t xml:space="preserve"> </w:t>
      </w:r>
      <w:proofErr w:type="spellStart"/>
      <w:r w:rsidR="00D07D32">
        <w:t>чего</w:t>
      </w:r>
      <w:proofErr w:type="spellEnd"/>
      <w:r w:rsidR="00D07D32">
        <w:t xml:space="preserve"> </w:t>
      </w:r>
      <w:proofErr w:type="spellStart"/>
      <w:r w:rsidR="00D07D32">
        <w:t>отправлять</w:t>
      </w:r>
      <w:proofErr w:type="spellEnd"/>
      <w:r w:rsidR="00D07D32">
        <w:t xml:space="preserve"> </w:t>
      </w:r>
      <w:proofErr w:type="spellStart"/>
      <w:r w:rsidR="00D07D32">
        <w:t>ответ</w:t>
      </w:r>
      <w:proofErr w:type="spellEnd"/>
      <w:r w:rsidR="00D07D32">
        <w:t>.</w:t>
      </w:r>
    </w:p>
    <w:p w:rsidR="00BE0230" w:rsidRPr="009E0CB1" w:rsidRDefault="00BE0230" w:rsidP="0050378F">
      <w:pPr>
        <w:pStyle w:val="a7"/>
        <w:numPr>
          <w:ilvl w:val="2"/>
          <w:numId w:val="29"/>
        </w:numPr>
        <w:rPr>
          <w:lang w:val="ru-RU"/>
        </w:rPr>
      </w:pPr>
      <w:r w:rsidRPr="009E0CB1">
        <w:rPr>
          <w:lang w:val="ru-RU"/>
        </w:rPr>
        <w:t xml:space="preserve">Запросы на сервер должны отправляться по </w:t>
      </w:r>
      <w:r w:rsidRPr="0086024E">
        <w:t>HTTP</w:t>
      </w:r>
      <w:r w:rsidRPr="009E0CB1">
        <w:rPr>
          <w:lang w:val="ru-RU"/>
        </w:rPr>
        <w:t xml:space="preserve"> протоколу, сервер отправляет ответы в формате </w:t>
      </w:r>
      <w:r w:rsidRPr="0086024E">
        <w:t>JSON</w:t>
      </w:r>
      <w:r w:rsidRPr="009E0CB1">
        <w:rPr>
          <w:lang w:val="ru-RU"/>
        </w:rPr>
        <w:t>.</w:t>
      </w:r>
    </w:p>
    <w:p w:rsidR="0050378F" w:rsidRPr="0050378F" w:rsidRDefault="00BE0230" w:rsidP="0050378F">
      <w:pPr>
        <w:pStyle w:val="a7"/>
        <w:numPr>
          <w:ilvl w:val="2"/>
          <w:numId w:val="29"/>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50378F">
      <w:pPr>
        <w:pStyle w:val="a7"/>
        <w:ind w:left="1276"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50378F">
      <w:pPr>
        <w:pStyle w:val="a7"/>
        <w:ind w:left="1276"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34" w:name="_Toc515219550"/>
      <w:bookmarkStart w:id="35" w:name="_Toc10405193"/>
      <w:r>
        <w:lastRenderedPageBreak/>
        <w:t>4</w:t>
      </w:r>
      <w:r w:rsidR="00B306A8" w:rsidRPr="00B306A8">
        <w:t>. ПЛАНИРОВАНИЕ РАБОТ</w:t>
      </w:r>
      <w:bookmarkEnd w:id="34"/>
      <w:bookmarkEnd w:id="35"/>
    </w:p>
    <w:p w:rsidR="001078C8" w:rsidRDefault="007B60CA" w:rsidP="00955CE9">
      <w:pPr>
        <w:pStyle w:val="2"/>
      </w:pPr>
      <w:bookmarkStart w:id="36" w:name="_Toc10405194"/>
      <w:bookmarkStart w:id="37" w:name="_Toc515219551"/>
      <w:r>
        <w:t>4</w:t>
      </w:r>
      <w:r w:rsidR="001078C8" w:rsidRPr="00955CE9">
        <w:t xml:space="preserve">.1. </w:t>
      </w:r>
      <w:r w:rsidR="00955CE9" w:rsidRPr="00955CE9">
        <w:t>Выбор методологии проектирования</w:t>
      </w:r>
      <w:bookmarkEnd w:id="36"/>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 xml:space="preserve">В </w:t>
      </w:r>
      <w:proofErr w:type="spellStart"/>
      <w:r w:rsidRPr="00955CE9">
        <w:rPr>
          <w:szCs w:val="24"/>
        </w:rPr>
        <w:t>итоге</w:t>
      </w:r>
      <w:proofErr w:type="spellEnd"/>
      <w:r w:rsidRPr="00955CE9">
        <w:rPr>
          <w:szCs w:val="24"/>
        </w:rPr>
        <w:t xml:space="preserve"> </w:t>
      </w:r>
      <w:proofErr w:type="spellStart"/>
      <w:r w:rsidRPr="00955CE9">
        <w:rPr>
          <w:szCs w:val="24"/>
        </w:rPr>
        <w:t>клиент</w:t>
      </w:r>
      <w:proofErr w:type="spellEnd"/>
      <w:r w:rsidRPr="00955CE9">
        <w:rPr>
          <w:szCs w:val="24"/>
        </w:rPr>
        <w:t xml:space="preserve"> получает </w:t>
      </w:r>
      <w:proofErr w:type="spellStart"/>
      <w:r w:rsidRPr="00955CE9">
        <w:rPr>
          <w:szCs w:val="24"/>
        </w:rPr>
        <w:t>продукт</w:t>
      </w:r>
      <w:proofErr w:type="spellEnd"/>
      <w:r w:rsidRPr="00955CE9">
        <w:rPr>
          <w:szCs w:val="24"/>
        </w:rPr>
        <w:t xml:space="preserve">, </w:t>
      </w:r>
      <w:proofErr w:type="spellStart"/>
      <w:r w:rsidRPr="00955CE9">
        <w:rPr>
          <w:szCs w:val="24"/>
        </w:rPr>
        <w:t>который</w:t>
      </w:r>
      <w:proofErr w:type="spellEnd"/>
      <w:r w:rsidRPr="00955CE9">
        <w:rPr>
          <w:szCs w:val="24"/>
        </w:rPr>
        <w:t xml:space="preserve">, </w:t>
      </w:r>
      <w:proofErr w:type="spellStart"/>
      <w:r w:rsidRPr="00955CE9">
        <w:rPr>
          <w:szCs w:val="24"/>
        </w:rPr>
        <w:t>при</w:t>
      </w:r>
      <w:proofErr w:type="spellEnd"/>
      <w:r w:rsidRPr="00955CE9">
        <w:rPr>
          <w:szCs w:val="24"/>
        </w:rPr>
        <w:t xml:space="preserve"> </w:t>
      </w:r>
      <w:proofErr w:type="spellStart"/>
      <w:r w:rsidRPr="00955CE9">
        <w:rPr>
          <w:szCs w:val="24"/>
        </w:rPr>
        <w:t>необходимости</w:t>
      </w:r>
      <w:proofErr w:type="spellEnd"/>
      <w:r w:rsidRPr="00955CE9">
        <w:rPr>
          <w:szCs w:val="24"/>
        </w:rPr>
        <w:t xml:space="preserve">, </w:t>
      </w:r>
      <w:proofErr w:type="spellStart"/>
      <w:r w:rsidRPr="00955CE9">
        <w:rPr>
          <w:szCs w:val="24"/>
        </w:rPr>
        <w:t>корректируется</w:t>
      </w:r>
      <w:proofErr w:type="spellEnd"/>
      <w:r w:rsidRPr="00955CE9">
        <w:rPr>
          <w:szCs w:val="24"/>
        </w:rPr>
        <w:t>.</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38" w:name="_Toc10405195"/>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37"/>
      <w:bookmarkEnd w:id="38"/>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CA79B2">
      <w:pPr>
        <w:pStyle w:val="a7"/>
        <w:numPr>
          <w:ilvl w:val="1"/>
          <w:numId w:val="14"/>
        </w:numPr>
        <w:rPr>
          <w:lang w:val="ru-RU"/>
        </w:rPr>
      </w:pPr>
      <w:r>
        <w:rPr>
          <w:lang w:val="ru-RU"/>
        </w:rPr>
        <w:t>разработка приложения</w:t>
      </w:r>
      <w:r w:rsidR="00CA79B2">
        <w:rPr>
          <w:lang w:val="ru-RU"/>
        </w:rPr>
        <w:t>;</w:t>
      </w:r>
    </w:p>
    <w:p w:rsidR="00CA79B2" w:rsidRPr="00CA79B2" w:rsidRDefault="00CA79B2" w:rsidP="00CA79B2">
      <w:pPr>
        <w:pStyle w:val="a7"/>
        <w:numPr>
          <w:ilvl w:val="1"/>
          <w:numId w:val="14"/>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CA79B2">
      <w:pPr>
        <w:pStyle w:val="a7"/>
        <w:numPr>
          <w:ilvl w:val="2"/>
          <w:numId w:val="31"/>
        </w:numPr>
        <w:rPr>
          <w:lang w:val="ru-RU"/>
        </w:rPr>
      </w:pPr>
      <w:r>
        <w:rPr>
          <w:lang w:val="ru-RU"/>
        </w:rPr>
        <w:t>написание технического задания согласно ГОСТ 34;</w:t>
      </w:r>
    </w:p>
    <w:p w:rsidR="00CA79B2" w:rsidRDefault="00CA79B2" w:rsidP="00CA79B2">
      <w:pPr>
        <w:pStyle w:val="a7"/>
        <w:numPr>
          <w:ilvl w:val="2"/>
          <w:numId w:val="31"/>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r>
        <w:rPr>
          <w:lang w:val="ru-RU"/>
        </w:rPr>
        <w:t xml:space="preserve">2.2 </w:t>
      </w:r>
      <w:r w:rsidR="00CA79B2">
        <w:rPr>
          <w:lang w:val="ru-RU"/>
        </w:rPr>
        <w:t xml:space="preserve"> </w:t>
      </w:r>
      <w:r w:rsidR="00CA79B2" w:rsidRPr="00CA79B2">
        <w:rPr>
          <w:lang w:val="ru-RU"/>
        </w:rPr>
        <w:t xml:space="preserve">анализ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DE08B8">
      <w:pPr>
        <w:pStyle w:val="a7"/>
        <w:numPr>
          <w:ilvl w:val="2"/>
          <w:numId w:val="31"/>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7B60CA">
      <w:pPr>
        <w:pStyle w:val="a7"/>
        <w:numPr>
          <w:ilvl w:val="2"/>
          <w:numId w:val="33"/>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 xml:space="preserve">1.2.3. экран для просмотра </w:t>
      </w:r>
      <w:r w:rsidR="0030376F">
        <w:rPr>
          <w:lang w:val="ru-RU"/>
        </w:rPr>
        <w:t>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6518EB">
      <w:pPr>
        <w:pStyle w:val="a7"/>
        <w:numPr>
          <w:ilvl w:val="2"/>
          <w:numId w:val="33"/>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DE08B8">
      <w:pPr>
        <w:pStyle w:val="a7"/>
        <w:numPr>
          <w:ilvl w:val="2"/>
          <w:numId w:val="35"/>
        </w:numPr>
        <w:rPr>
          <w:lang w:val="ru-RU"/>
        </w:rPr>
      </w:pPr>
      <w:r>
        <w:rPr>
          <w:lang w:val="ru-RU"/>
        </w:rPr>
        <w:t>написание тест-плана;</w:t>
      </w:r>
    </w:p>
    <w:p w:rsidR="00C4021E" w:rsidRDefault="00C4021E" w:rsidP="00DE08B8">
      <w:pPr>
        <w:pStyle w:val="a7"/>
        <w:numPr>
          <w:ilvl w:val="2"/>
          <w:numId w:val="35"/>
        </w:numPr>
        <w:rPr>
          <w:lang w:val="ru-RU"/>
        </w:rPr>
      </w:pPr>
      <w:r>
        <w:rPr>
          <w:lang w:val="ru-RU"/>
        </w:rPr>
        <w:t>составление тест-кейсов;</w:t>
      </w:r>
    </w:p>
    <w:p w:rsidR="00C4021E" w:rsidRDefault="00C4021E" w:rsidP="00DE08B8">
      <w:pPr>
        <w:pStyle w:val="a7"/>
        <w:numPr>
          <w:ilvl w:val="2"/>
          <w:numId w:val="35"/>
        </w:numPr>
        <w:rPr>
          <w:lang w:val="ru-RU"/>
        </w:rPr>
      </w:pPr>
      <w:r>
        <w:rPr>
          <w:lang w:val="ru-RU"/>
        </w:rPr>
        <w:t>проведение тестирования;</w:t>
      </w:r>
    </w:p>
    <w:p w:rsidR="00C4021E" w:rsidRDefault="00C4021E" w:rsidP="00DE08B8">
      <w:pPr>
        <w:pStyle w:val="a7"/>
        <w:numPr>
          <w:ilvl w:val="2"/>
          <w:numId w:val="35"/>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39" w:name="_Toc515219552"/>
      <w:bookmarkStart w:id="40" w:name="_Toc10405196"/>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39"/>
      <w:bookmarkEnd w:id="40"/>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590C93" w:rsidRPr="00A21006" w:rsidRDefault="00946CF2" w:rsidP="00A21006">
      <w:pPr>
        <w:pStyle w:val="1"/>
      </w:pPr>
      <w:bookmarkStart w:id="41" w:name="_Toc10405197"/>
      <w:bookmarkStart w:id="42" w:name="_Toc515219563"/>
      <w:r w:rsidRPr="00A21006">
        <w:lastRenderedPageBreak/>
        <w:t xml:space="preserve">5. </w:t>
      </w:r>
      <w:r w:rsidR="00590C93" w:rsidRPr="00A21006">
        <w:t>ДИЗАЙН ПРИЛОЖЕНИЯ</w:t>
      </w:r>
      <w:bookmarkEnd w:id="41"/>
    </w:p>
    <w:p w:rsidR="00946CF2" w:rsidRDefault="00946CF2" w:rsidP="00946CF2">
      <w:pPr>
        <w:pStyle w:val="a3"/>
        <w:ind w:left="0"/>
      </w:pPr>
    </w:p>
    <w:p w:rsidR="00946CF2" w:rsidRDefault="00946CF2">
      <w:pPr>
        <w:spacing w:after="160" w:line="259" w:lineRule="auto"/>
      </w:pPr>
      <w:r>
        <w:br w:type="page"/>
      </w:r>
    </w:p>
    <w:p w:rsidR="00E15924" w:rsidRPr="00A21006" w:rsidRDefault="00946CF2" w:rsidP="00A21006">
      <w:pPr>
        <w:pStyle w:val="1"/>
      </w:pPr>
      <w:bookmarkStart w:id="43" w:name="_Toc10405198"/>
      <w:r w:rsidRPr="00A21006">
        <w:lastRenderedPageBreak/>
        <w:t xml:space="preserve">6. </w:t>
      </w:r>
      <w:r w:rsidR="00DB51AD" w:rsidRPr="00A21006">
        <w:t>РЕАЛИЗАЦИЯ</w:t>
      </w:r>
      <w:r w:rsidR="00A21006" w:rsidRPr="00A21006">
        <w:t xml:space="preserve"> ПРИЛОЖЕНИЯ</w:t>
      </w:r>
      <w:bookmarkEnd w:id="43"/>
    </w:p>
    <w:p w:rsidR="00946CF2" w:rsidRPr="00946CF2" w:rsidRDefault="00946CF2" w:rsidP="00946CF2">
      <w:pPr>
        <w:pStyle w:val="a3"/>
        <w:ind w:left="0"/>
      </w:pPr>
    </w:p>
    <w:p w:rsidR="00E15924" w:rsidRDefault="00E15924" w:rsidP="00A21006">
      <w:pPr>
        <w:pStyle w:val="2"/>
      </w:pPr>
      <w:bookmarkStart w:id="44" w:name="_Toc10405199"/>
      <w:r>
        <w:t>6.1. Использованные средства реализаци</w:t>
      </w:r>
      <w:r w:rsidR="00A21006">
        <w:t>и</w:t>
      </w:r>
      <w:bookmarkEnd w:id="44"/>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DB7A08">
      <w:pPr>
        <w:pStyle w:val="a7"/>
        <w:numPr>
          <w:ilvl w:val="0"/>
          <w:numId w:val="19"/>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DB7A08">
      <w:pPr>
        <w:pStyle w:val="a7"/>
        <w:numPr>
          <w:ilvl w:val="0"/>
          <w:numId w:val="19"/>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DB7A08">
      <w:pPr>
        <w:pStyle w:val="a7"/>
        <w:numPr>
          <w:ilvl w:val="0"/>
          <w:numId w:val="19"/>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5C70AF">
      <w:pPr>
        <w:pStyle w:val="a3"/>
        <w:numPr>
          <w:ilvl w:val="0"/>
          <w:numId w:val="38"/>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BC6793" w:rsidRPr="00BC6793" w:rsidRDefault="00BC6793" w:rsidP="00BC6793">
      <w:pPr>
        <w:pStyle w:val="a3"/>
        <w:numPr>
          <w:ilvl w:val="0"/>
          <w:numId w:val="38"/>
        </w:numPr>
        <w:rPr>
          <w:rFonts w:ascii="Times New Roman" w:hAnsi="Times New Roman"/>
          <w:sz w:val="28"/>
          <w:szCs w:val="36"/>
        </w:rPr>
      </w:pPr>
      <w:r w:rsidRPr="00BC6793">
        <w:rPr>
          <w:rFonts w:ascii="Times New Roman" w:hAnsi="Times New Roman"/>
          <w:sz w:val="28"/>
          <w:szCs w:val="36"/>
        </w:rPr>
        <w:t>Отсутствие необходимости настройки сервера СУБД</w:t>
      </w:r>
      <w:r>
        <w:rPr>
          <w:rFonts w:ascii="Times New Roman" w:hAnsi="Times New Roman"/>
          <w:sz w:val="28"/>
          <w:szCs w:val="36"/>
        </w:rPr>
        <w:t xml:space="preserve">. </w:t>
      </w:r>
    </w:p>
    <w:p w:rsidR="005C70AF" w:rsidRPr="00104FB8" w:rsidRDefault="005C70AF" w:rsidP="005C70AF">
      <w:pPr>
        <w:pStyle w:val="a7"/>
        <w:numPr>
          <w:ilvl w:val="0"/>
          <w:numId w:val="38"/>
        </w:numPr>
        <w:rPr>
          <w:lang w:val="ru-RU"/>
        </w:rPr>
      </w:pPr>
    </w:p>
    <w:p w:rsidR="00A21006" w:rsidRDefault="00A21006" w:rsidP="00A21006">
      <w:pPr>
        <w:pStyle w:val="2"/>
      </w:pPr>
      <w:bookmarkStart w:id="45" w:name="_Toc10405200"/>
      <w:r>
        <w:t>6.2. Р</w:t>
      </w:r>
      <w:bookmarkEnd w:id="45"/>
      <w:r w:rsidR="00BC6793">
        <w:t>еализация</w:t>
      </w:r>
    </w:p>
    <w:p w:rsidR="00BC6793" w:rsidRDefault="00BC6793" w:rsidP="00BC6793"/>
    <w:p w:rsidR="00BC6793" w:rsidRDefault="00BC6793" w:rsidP="00BC6793">
      <w:pPr>
        <w:pStyle w:val="2"/>
      </w:pPr>
      <w:r>
        <w:t>6.3. Развертывание</w:t>
      </w:r>
    </w:p>
    <w:p w:rsidR="00BC6793" w:rsidRPr="00BC6793" w:rsidRDefault="00BC6793" w:rsidP="00BC6793"/>
    <w:p w:rsidR="00A21006" w:rsidRDefault="00A21006" w:rsidP="00A21006"/>
    <w:p w:rsidR="00A21006" w:rsidRDefault="00BC6793" w:rsidP="00A21006">
      <w:pPr>
        <w:pStyle w:val="2"/>
      </w:pPr>
      <w:bookmarkStart w:id="46" w:name="_Toc10405201"/>
      <w:r>
        <w:t>6.4</w:t>
      </w:r>
      <w:r w:rsidR="00A21006">
        <w:t>. Интерфейс</w:t>
      </w:r>
      <w:bookmarkEnd w:id="46"/>
      <w:r w:rsidR="00A21006">
        <w:t xml:space="preserve"> </w:t>
      </w:r>
    </w:p>
    <w:p w:rsidR="00B03D76" w:rsidRDefault="000B279C" w:rsidP="00B03D76">
      <w:pPr>
        <w:pStyle w:val="a7"/>
        <w:rPr>
          <w:lang w:val="ru-RU"/>
        </w:rPr>
      </w:pPr>
      <w:r>
        <w:rPr>
          <w:lang w:val="ru-RU"/>
        </w:rPr>
        <w:t xml:space="preserve">На рисунках </w:t>
      </w:r>
      <w:r w:rsidRPr="000B279C">
        <w:rPr>
          <w:color w:val="FF0000"/>
          <w:lang w:val="ru-RU"/>
        </w:rPr>
        <w:t>**</w:t>
      </w:r>
      <w:r>
        <w:rPr>
          <w:lang w:val="ru-RU"/>
        </w:rPr>
        <w:t>-</w:t>
      </w:r>
      <w:r w:rsidRPr="000B279C">
        <w:rPr>
          <w:color w:val="FF0000"/>
          <w:lang w:val="ru-RU"/>
        </w:rPr>
        <w:t>**</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 xml:space="preserve">Главный экран приложения (рис. </w:t>
      </w:r>
      <w:r w:rsidR="00734073" w:rsidRPr="00734073">
        <w:rPr>
          <w:color w:val="FF0000"/>
          <w:lang w:val="ru-RU"/>
        </w:rPr>
        <w:t>**</w:t>
      </w:r>
      <w:r w:rsidR="00734073">
        <w:rPr>
          <w:lang w:val="ru-RU"/>
        </w:rPr>
        <w:t>)</w:t>
      </w:r>
      <w:r>
        <w:rPr>
          <w:lang w:val="ru-RU"/>
        </w:rPr>
        <w:t xml:space="preserve"> содержит список всех расходов, куда входит  информация о дате, категории, сумме и комментарии для расхода. Напротив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5622FD" w:rsidRDefault="005622FD" w:rsidP="005622FD">
      <w:pPr>
        <w:pStyle w:val="a7"/>
        <w:rPr>
          <w:lang w:val="ru-RU"/>
        </w:rPr>
      </w:pPr>
      <w:r>
        <w:rPr>
          <w:lang w:val="ru-RU"/>
        </w:rPr>
        <w:t xml:space="preserve">При нажатии на кнопку «+», открывается окно для ввода данных о расходе (рис. </w:t>
      </w:r>
      <w:r w:rsidRPr="005622FD">
        <w:rPr>
          <w:color w:val="FF0000"/>
          <w:lang w:val="ru-RU"/>
        </w:rPr>
        <w:t>**</w:t>
      </w:r>
      <w:r>
        <w:rPr>
          <w:lang w:val="ru-RU"/>
        </w:rPr>
        <w:t>).</w:t>
      </w:r>
    </w:p>
    <w:p w:rsidR="0099057F" w:rsidRDefault="0099057F" w:rsidP="005622FD">
      <w:pPr>
        <w:pStyle w:val="a7"/>
        <w:rPr>
          <w:lang w:val="ru-RU"/>
        </w:rPr>
      </w:pPr>
      <w:r>
        <w:rPr>
          <w:lang w:val="ru-RU"/>
        </w:rPr>
        <w:t xml:space="preserve">Если при добавлении нового расхода сумма всех расходов </w:t>
      </w:r>
      <w:r w:rsidR="00690EAE">
        <w:rPr>
          <w:lang w:val="ru-RU"/>
        </w:rPr>
        <w:t xml:space="preserve">в этой категории превысит порог, пользователю высвечивается предупреждение (рис. </w:t>
      </w:r>
      <w:r w:rsidR="00690EAE" w:rsidRPr="00690EAE">
        <w:rPr>
          <w:color w:val="FF0000"/>
          <w:lang w:val="ru-RU"/>
        </w:rPr>
        <w:t>**</w:t>
      </w:r>
      <w:r w:rsidR="00690EAE">
        <w:rPr>
          <w:lang w:val="ru-RU"/>
        </w:rPr>
        <w:t>).</w:t>
      </w:r>
    </w:p>
    <w:p w:rsidR="005622FD" w:rsidRDefault="00D90F85" w:rsidP="005622FD">
      <w:pPr>
        <w:pStyle w:val="a7"/>
        <w:rPr>
          <w:lang w:val="ru-RU"/>
        </w:rPr>
      </w:pPr>
      <w:r>
        <w:rPr>
          <w:lang w:val="ru-RU"/>
        </w:rPr>
        <w:t xml:space="preserve">При выборе на панели управления вкладки «Категории», открывается экран, содержащий список всех категорий с названием и порогом (рис. </w:t>
      </w:r>
      <w:r w:rsidRPr="00D90F85">
        <w:rPr>
          <w:color w:val="FF0000"/>
          <w:lang w:val="ru-RU"/>
        </w:rPr>
        <w:t>**</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lastRenderedPageBreak/>
        <w:t xml:space="preserve">При нажатии на кнопку «+», открывается окно для ввода данных о категории (рис. </w:t>
      </w:r>
      <w:r w:rsidRPr="005622FD">
        <w:rPr>
          <w:color w:val="FF0000"/>
          <w:lang w:val="ru-RU"/>
        </w:rPr>
        <w:t>**</w:t>
      </w:r>
      <w:r>
        <w:rPr>
          <w:lang w:val="ru-RU"/>
        </w:rPr>
        <w:t>).</w:t>
      </w:r>
    </w:p>
    <w:p w:rsidR="0029290C" w:rsidRDefault="0029290C" w:rsidP="0029290C">
      <w:pPr>
        <w:pStyle w:val="a7"/>
        <w:rPr>
          <w:lang w:val="ru-RU"/>
        </w:rPr>
      </w:pPr>
      <w:r>
        <w:rPr>
          <w:lang w:val="ru-RU"/>
        </w:rPr>
        <w:t xml:space="preserve">Что просмотреть отчет, пользователю необходимо на панели управления выбрать вкладку «Отчет» (рис. </w:t>
      </w:r>
      <w:r w:rsidRPr="0029290C">
        <w:rPr>
          <w:color w:val="FF0000"/>
          <w:lang w:val="ru-RU"/>
        </w:rPr>
        <w:t>**</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rPr>
          <w:noProof/>
        </w:rPr>
        <w:drawing>
          <wp:inline distT="0" distB="0" distL="0" distR="0">
            <wp:extent cx="2039013" cy="4194544"/>
            <wp:effectExtent l="0" t="0" r="0" b="0"/>
            <wp:docPr id="1" name="Рисунок 1"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57932" cy="4233462"/>
                    </a:xfrm>
                    <a:prstGeom prst="rect">
                      <a:avLst/>
                    </a:prstGeom>
                    <a:noFill/>
                    <a:ln>
                      <a:noFill/>
                    </a:ln>
                  </pic:spPr>
                </pic:pic>
              </a:graphicData>
            </a:graphic>
          </wp:inline>
        </w:drawing>
      </w:r>
      <w:r>
        <w:t xml:space="preserve">    </w:t>
      </w:r>
      <w:r>
        <w:rPr>
          <w:noProof/>
        </w:rPr>
        <w:drawing>
          <wp:inline distT="0" distB="0" distL="0" distR="0">
            <wp:extent cx="2030529" cy="4177089"/>
            <wp:effectExtent l="0" t="0" r="8255" b="0"/>
            <wp:docPr id="4" name="Рисунок 4"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41847" cy="4200373"/>
                    </a:xfrm>
                    <a:prstGeom prst="rect">
                      <a:avLst/>
                    </a:prstGeom>
                    <a:noFill/>
                    <a:ln>
                      <a:noFill/>
                    </a:ln>
                  </pic:spPr>
                </pic:pic>
              </a:graphicData>
            </a:graphic>
          </wp:inline>
        </w:drawing>
      </w:r>
    </w:p>
    <w:p w:rsidR="00A83096" w:rsidRPr="00A83096" w:rsidRDefault="00A83096" w:rsidP="00A21006">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Главный экран</w:t>
      </w:r>
      <w:r w:rsidR="00727AFA">
        <w:rPr>
          <w:rFonts w:ascii="Times New Roman" w:hAnsi="Times New Roman"/>
          <w:sz w:val="24"/>
          <w:szCs w:val="24"/>
        </w:rPr>
        <w:tab/>
      </w:r>
      <w:r w:rsidR="00727AFA">
        <w:rPr>
          <w:rFonts w:ascii="Times New Roman" w:hAnsi="Times New Roman"/>
          <w:sz w:val="24"/>
          <w:szCs w:val="24"/>
        </w:rPr>
        <w:tab/>
        <w:t xml:space="preserve">Рис. </w:t>
      </w:r>
      <w:r w:rsidR="00727AFA" w:rsidRPr="00727AFA">
        <w:rPr>
          <w:rFonts w:ascii="Times New Roman" w:hAnsi="Times New Roman"/>
          <w:color w:val="FF0000"/>
          <w:sz w:val="24"/>
          <w:szCs w:val="24"/>
        </w:rPr>
        <w:t>**</w:t>
      </w:r>
      <w:r w:rsidR="00727AFA">
        <w:rPr>
          <w:rFonts w:ascii="Times New Roman" w:hAnsi="Times New Roman"/>
          <w:sz w:val="24"/>
          <w:szCs w:val="24"/>
        </w:rPr>
        <w:t>. Экран категорий</w:t>
      </w:r>
    </w:p>
    <w:p w:rsidR="00B03D76" w:rsidRDefault="00B03D76" w:rsidP="00A21006">
      <w:r>
        <w:rPr>
          <w:noProof/>
        </w:rPr>
        <w:lastRenderedPageBreak/>
        <w:drawing>
          <wp:inline distT="0" distB="0" distL="0" distR="0">
            <wp:extent cx="2038323" cy="4197857"/>
            <wp:effectExtent l="0" t="0" r="635"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52346" cy="4226737"/>
                    </a:xfrm>
                    <a:prstGeom prst="rect">
                      <a:avLst/>
                    </a:prstGeom>
                    <a:noFill/>
                    <a:ln>
                      <a:noFill/>
                    </a:ln>
                  </pic:spPr>
                </pic:pic>
              </a:graphicData>
            </a:graphic>
          </wp:inline>
        </w:drawing>
      </w:r>
      <w:r>
        <w:t xml:space="preserve">     </w:t>
      </w:r>
      <w:r>
        <w:rPr>
          <w:noProof/>
        </w:rPr>
        <w:drawing>
          <wp:inline distT="0" distB="0" distL="0" distR="0">
            <wp:extent cx="2032442" cy="4185745"/>
            <wp:effectExtent l="0" t="0" r="6350" b="5715"/>
            <wp:docPr id="6" name="Рисунок 6"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52257" cy="4226554"/>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Экран отчета</w:t>
      </w:r>
      <w:r>
        <w:rPr>
          <w:rFonts w:ascii="Times New Roman" w:hAnsi="Times New Roman"/>
          <w:sz w:val="24"/>
          <w:szCs w:val="24"/>
        </w:rPr>
        <w:tab/>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Добавление расхода</w:t>
      </w:r>
    </w:p>
    <w:p w:rsidR="00727AFA" w:rsidRDefault="00727AFA" w:rsidP="00A21006"/>
    <w:p w:rsidR="00B03D76" w:rsidRDefault="00B03D76" w:rsidP="00A21006"/>
    <w:p w:rsidR="00B03D76" w:rsidRPr="00A21006" w:rsidRDefault="00B03D76" w:rsidP="00A21006">
      <w:r>
        <w:rPr>
          <w:noProof/>
        </w:rPr>
        <w:lastRenderedPageBreak/>
        <w:drawing>
          <wp:inline distT="0" distB="0" distL="0" distR="0">
            <wp:extent cx="2021135" cy="4162455"/>
            <wp:effectExtent l="0" t="0" r="0" b="0"/>
            <wp:docPr id="9" name="Рисунок 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43789" cy="4209111"/>
                    </a:xfrm>
                    <a:prstGeom prst="rect">
                      <a:avLst/>
                    </a:prstGeom>
                    <a:noFill/>
                    <a:ln>
                      <a:noFill/>
                    </a:ln>
                  </pic:spPr>
                </pic:pic>
              </a:graphicData>
            </a:graphic>
          </wp:inline>
        </w:drawing>
      </w:r>
      <w:r>
        <w:t xml:space="preserve">    </w:t>
      </w:r>
      <w:r>
        <w:rPr>
          <w:noProof/>
        </w:rPr>
        <w:drawing>
          <wp:inline distT="0" distB="0" distL="0" distR="0">
            <wp:extent cx="2028066" cy="4176735"/>
            <wp:effectExtent l="0" t="0" r="0" b="0"/>
            <wp:docPr id="10" name="Рисунок 10"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44996" cy="4211602"/>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Добавление категории</w:t>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Превышение порога</w:t>
      </w:r>
    </w:p>
    <w:p w:rsidR="00A21006" w:rsidRPr="00A21006" w:rsidRDefault="00A21006" w:rsidP="00A21006"/>
    <w:p w:rsidR="00946CF2" w:rsidRDefault="00946CF2" w:rsidP="00946CF2"/>
    <w:p w:rsidR="00946CF2" w:rsidRDefault="00946CF2">
      <w:pPr>
        <w:spacing w:after="160" w:line="259" w:lineRule="auto"/>
      </w:pPr>
      <w:r>
        <w:br w:type="page"/>
      </w:r>
    </w:p>
    <w:p w:rsidR="00DB51AD" w:rsidRPr="00875FD6" w:rsidRDefault="00DB51AD" w:rsidP="00DB51AD">
      <w:pPr>
        <w:pStyle w:val="1"/>
      </w:pPr>
      <w:bookmarkStart w:id="47" w:name="_Toc10405202"/>
      <w:r>
        <w:lastRenderedPageBreak/>
        <w:t>7. ТЕСТИРОВАНИЕ</w:t>
      </w:r>
      <w:bookmarkEnd w:id="47"/>
    </w:p>
    <w:p w:rsidR="00E15924" w:rsidRDefault="00E15924" w:rsidP="00E15924">
      <w:pPr>
        <w:pStyle w:val="a3"/>
        <w:ind w:left="0"/>
      </w:pPr>
    </w:p>
    <w:p w:rsidR="00F6569A" w:rsidRPr="00F6569A" w:rsidRDefault="00F6569A" w:rsidP="00F6569A">
      <w:pPr>
        <w:pStyle w:val="a7"/>
        <w:rPr>
          <w:lang w:val="ru-RU"/>
        </w:rPr>
      </w:pPr>
    </w:p>
    <w:p w:rsidR="00946CF2" w:rsidRDefault="00946CF2">
      <w:pPr>
        <w:spacing w:after="160" w:line="259" w:lineRule="auto"/>
      </w:pPr>
      <w:r>
        <w:br w:type="page"/>
      </w:r>
    </w:p>
    <w:p w:rsidR="001078C8" w:rsidRDefault="001078C8" w:rsidP="00F6569A">
      <w:pPr>
        <w:pStyle w:val="1"/>
        <w:spacing w:line="360" w:lineRule="auto"/>
      </w:pPr>
      <w:bookmarkStart w:id="48" w:name="_Toc10405203"/>
      <w:bookmarkEnd w:id="42"/>
      <w:r w:rsidRPr="00167B49">
        <w:lastRenderedPageBreak/>
        <w:t>ЗАКЛЮЧЕНИЕ</w:t>
      </w:r>
      <w:bookmarkEnd w:id="48"/>
    </w:p>
    <w:p w:rsidR="00F6569A" w:rsidRDefault="00F6569A" w:rsidP="00F6569A">
      <w:pPr>
        <w:pStyle w:val="a7"/>
        <w:rPr>
          <w:lang w:val="ru-RU"/>
        </w:rPr>
      </w:pPr>
      <w:r>
        <w:rPr>
          <w:lang w:val="ru-RU"/>
        </w:rPr>
        <w:t xml:space="preserve">В ходе курсового проекта было реализовано клиент-серверное </w:t>
      </w:r>
      <w:r>
        <w:t>Android</w:t>
      </w:r>
      <w:r w:rsidRPr="00F6569A">
        <w:rPr>
          <w:lang w:val="ru-RU"/>
        </w:rPr>
        <w:t xml:space="preserve">- </w:t>
      </w:r>
      <w:r>
        <w:rPr>
          <w:lang w:val="ru-RU"/>
        </w:rPr>
        <w:t>приложение</w:t>
      </w:r>
      <w:r w:rsidRPr="00F6569A">
        <w:rPr>
          <w:lang w:val="ru-RU"/>
        </w:rPr>
        <w:t xml:space="preserve"> </w:t>
      </w:r>
      <w:r>
        <w:rPr>
          <w:lang w:val="ru-RU"/>
        </w:rPr>
        <w:t>по отслеживаю личных расходов.</w:t>
      </w: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49" w:name="_Toc515219565"/>
      <w:r>
        <w:br w:type="page"/>
      </w:r>
    </w:p>
    <w:p w:rsidR="001078C8" w:rsidRPr="001078C8" w:rsidRDefault="001078C8" w:rsidP="001078C8">
      <w:pPr>
        <w:pStyle w:val="1"/>
      </w:pPr>
      <w:bookmarkStart w:id="50" w:name="_Toc10405204"/>
      <w:r w:rsidRPr="009F351E">
        <w:lastRenderedPageBreak/>
        <w:t>СПИСОК ЛИТЕРАТУРЫ</w:t>
      </w:r>
      <w:bookmarkEnd w:id="49"/>
      <w:bookmarkEnd w:id="50"/>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9E0CB1" w:rsidRDefault="00770B05" w:rsidP="00770B05">
      <w:pPr>
        <w:pStyle w:val="1"/>
        <w:spacing w:line="480" w:lineRule="auto"/>
      </w:pPr>
      <w:bookmarkStart w:id="51" w:name="_Toc10405205"/>
      <w:r>
        <w:lastRenderedPageBreak/>
        <w:t xml:space="preserve">ПРИЛОЖЕНИЕ </w:t>
      </w:r>
      <w:bookmarkEnd w:id="51"/>
      <w:r w:rsidR="00E0397F">
        <w:rPr>
          <w:lang w:val="en-US"/>
        </w:rPr>
        <w:t>1</w:t>
      </w:r>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770B05" w:rsidRPr="009E0CB1" w:rsidRDefault="00770B05" w:rsidP="00770B05">
      <w:pPr>
        <w:pStyle w:val="a7"/>
        <w:rPr>
          <w:lang w:val="ru-RU"/>
        </w:rPr>
      </w:pPr>
    </w:p>
    <w:sectPr w:rsidR="00770B05"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33CD" w:rsidRDefault="009833CD">
      <w:pPr>
        <w:spacing w:after="0" w:line="240" w:lineRule="auto"/>
      </w:pPr>
      <w:r>
        <w:separator/>
      </w:r>
    </w:p>
  </w:endnote>
  <w:endnote w:type="continuationSeparator" w:id="0">
    <w:p w:rsidR="009833CD" w:rsidRDefault="009833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125443">
      <w:rPr>
        <w:rFonts w:ascii="Times New Roman" w:hAnsi="Times New Roman"/>
        <w:noProof/>
        <w:sz w:val="24"/>
      </w:rPr>
      <w:t>20</w:t>
    </w:r>
    <w:r w:rsidRPr="0031276E">
      <w:rPr>
        <w:rFonts w:ascii="Times New Roman" w:hAnsi="Times New Roman"/>
        <w:sz w:val="24"/>
      </w:rPr>
      <w:fldChar w:fldCharType="end"/>
    </w:r>
  </w:p>
  <w:p w:rsidR="00946CF2" w:rsidRDefault="00946C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p>
  <w:p w:rsidR="00946CF2" w:rsidRDefault="00946C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33CD" w:rsidRDefault="009833CD">
      <w:pPr>
        <w:spacing w:after="0" w:line="240" w:lineRule="auto"/>
      </w:pPr>
      <w:r>
        <w:separator/>
      </w:r>
    </w:p>
  </w:footnote>
  <w:footnote w:type="continuationSeparator" w:id="0">
    <w:p w:rsidR="009833CD" w:rsidRDefault="009833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6">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5CD16BC"/>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07C6388"/>
    <w:multiLevelType w:val="hybridMultilevel"/>
    <w:tmpl w:val="57E4184A"/>
    <w:lvl w:ilvl="0" w:tplc="0419000F">
      <w:start w:val="1"/>
      <w:numFmt w:val="decimal"/>
      <w:lvlText w:val="%1."/>
      <w:lvlJc w:val="left"/>
      <w:pPr>
        <w:ind w:left="1584" w:hanging="360"/>
      </w:p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1">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B9C3453"/>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3340F09"/>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9">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94E4D85"/>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C240F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37"/>
  </w:num>
  <w:num w:numId="3">
    <w:abstractNumId w:val="34"/>
  </w:num>
  <w:num w:numId="4">
    <w:abstractNumId w:val="13"/>
  </w:num>
  <w:num w:numId="5">
    <w:abstractNumId w:val="32"/>
  </w:num>
  <w:num w:numId="6">
    <w:abstractNumId w:val="1"/>
  </w:num>
  <w:num w:numId="7">
    <w:abstractNumId w:val="27"/>
  </w:num>
  <w:num w:numId="8">
    <w:abstractNumId w:val="18"/>
  </w:num>
  <w:num w:numId="9">
    <w:abstractNumId w:val="16"/>
  </w:num>
  <w:num w:numId="10">
    <w:abstractNumId w:val="14"/>
  </w:num>
  <w:num w:numId="11">
    <w:abstractNumId w:val="33"/>
  </w:num>
  <w:num w:numId="12">
    <w:abstractNumId w:val="19"/>
  </w:num>
  <w:num w:numId="13">
    <w:abstractNumId w:val="6"/>
  </w:num>
  <w:num w:numId="14">
    <w:abstractNumId w:val="31"/>
  </w:num>
  <w:num w:numId="15">
    <w:abstractNumId w:val="25"/>
  </w:num>
  <w:num w:numId="16">
    <w:abstractNumId w:val="5"/>
  </w:num>
  <w:num w:numId="17">
    <w:abstractNumId w:val="28"/>
  </w:num>
  <w:num w:numId="18">
    <w:abstractNumId w:val="11"/>
  </w:num>
  <w:num w:numId="19">
    <w:abstractNumId w:val="22"/>
  </w:num>
  <w:num w:numId="20">
    <w:abstractNumId w:val="20"/>
  </w:num>
  <w:num w:numId="21">
    <w:abstractNumId w:val="2"/>
  </w:num>
  <w:num w:numId="22">
    <w:abstractNumId w:val="23"/>
  </w:num>
  <w:num w:numId="23">
    <w:abstractNumId w:val="7"/>
  </w:num>
  <w:num w:numId="24">
    <w:abstractNumId w:val="9"/>
  </w:num>
  <w:num w:numId="25">
    <w:abstractNumId w:val="0"/>
  </w:num>
  <w:num w:numId="26">
    <w:abstractNumId w:val="26"/>
  </w:num>
  <w:num w:numId="27">
    <w:abstractNumId w:val="3"/>
  </w:num>
  <w:num w:numId="28">
    <w:abstractNumId w:val="30"/>
  </w:num>
  <w:num w:numId="29">
    <w:abstractNumId w:val="35"/>
  </w:num>
  <w:num w:numId="30">
    <w:abstractNumId w:val="10"/>
  </w:num>
  <w:num w:numId="31">
    <w:abstractNumId w:val="24"/>
  </w:num>
  <w:num w:numId="32">
    <w:abstractNumId w:val="8"/>
  </w:num>
  <w:num w:numId="33">
    <w:abstractNumId w:val="36"/>
  </w:num>
  <w:num w:numId="34">
    <w:abstractNumId w:val="12"/>
  </w:num>
  <w:num w:numId="35">
    <w:abstractNumId w:val="21"/>
  </w:num>
  <w:num w:numId="36">
    <w:abstractNumId w:val="29"/>
  </w:num>
  <w:num w:numId="37">
    <w:abstractNumId w:val="15"/>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4EF9"/>
    <w:rsid w:val="00045466"/>
    <w:rsid w:val="00070321"/>
    <w:rsid w:val="00070D31"/>
    <w:rsid w:val="00074FE0"/>
    <w:rsid w:val="00090B40"/>
    <w:rsid w:val="000B0CA9"/>
    <w:rsid w:val="000B279C"/>
    <w:rsid w:val="000C5054"/>
    <w:rsid w:val="000F19AE"/>
    <w:rsid w:val="000F3E4B"/>
    <w:rsid w:val="00104FB8"/>
    <w:rsid w:val="001078C8"/>
    <w:rsid w:val="00113E18"/>
    <w:rsid w:val="00125443"/>
    <w:rsid w:val="00125CE4"/>
    <w:rsid w:val="00167ECB"/>
    <w:rsid w:val="00194795"/>
    <w:rsid w:val="001A12DE"/>
    <w:rsid w:val="001D7AE5"/>
    <w:rsid w:val="001E3303"/>
    <w:rsid w:val="00231EEF"/>
    <w:rsid w:val="00244F82"/>
    <w:rsid w:val="00256651"/>
    <w:rsid w:val="0027052E"/>
    <w:rsid w:val="0029290C"/>
    <w:rsid w:val="002E197D"/>
    <w:rsid w:val="0030376F"/>
    <w:rsid w:val="003314B4"/>
    <w:rsid w:val="003736EF"/>
    <w:rsid w:val="00392CA2"/>
    <w:rsid w:val="003B1447"/>
    <w:rsid w:val="003B253A"/>
    <w:rsid w:val="003C01F3"/>
    <w:rsid w:val="003F220D"/>
    <w:rsid w:val="00404300"/>
    <w:rsid w:val="004375E3"/>
    <w:rsid w:val="00453557"/>
    <w:rsid w:val="00464014"/>
    <w:rsid w:val="00480224"/>
    <w:rsid w:val="00481288"/>
    <w:rsid w:val="00497248"/>
    <w:rsid w:val="004A47B0"/>
    <w:rsid w:val="004C01AC"/>
    <w:rsid w:val="004E7F08"/>
    <w:rsid w:val="004F7987"/>
    <w:rsid w:val="0050378F"/>
    <w:rsid w:val="00521CB3"/>
    <w:rsid w:val="005622F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90EAE"/>
    <w:rsid w:val="006B20F2"/>
    <w:rsid w:val="006B6D51"/>
    <w:rsid w:val="007058B9"/>
    <w:rsid w:val="00727AFA"/>
    <w:rsid w:val="00731932"/>
    <w:rsid w:val="00731ECD"/>
    <w:rsid w:val="00734073"/>
    <w:rsid w:val="0075564A"/>
    <w:rsid w:val="00762F55"/>
    <w:rsid w:val="007659E6"/>
    <w:rsid w:val="00770B05"/>
    <w:rsid w:val="007B60CA"/>
    <w:rsid w:val="007B7A29"/>
    <w:rsid w:val="007B7FC0"/>
    <w:rsid w:val="007E5B84"/>
    <w:rsid w:val="008040B5"/>
    <w:rsid w:val="0086024E"/>
    <w:rsid w:val="008679A3"/>
    <w:rsid w:val="0087789B"/>
    <w:rsid w:val="008908EF"/>
    <w:rsid w:val="0089212E"/>
    <w:rsid w:val="00897314"/>
    <w:rsid w:val="008B0BC2"/>
    <w:rsid w:val="008D050D"/>
    <w:rsid w:val="008D3EFA"/>
    <w:rsid w:val="00946CF2"/>
    <w:rsid w:val="00955CE9"/>
    <w:rsid w:val="00975846"/>
    <w:rsid w:val="009833CD"/>
    <w:rsid w:val="0099057F"/>
    <w:rsid w:val="009C747D"/>
    <w:rsid w:val="009E0CB1"/>
    <w:rsid w:val="009E256F"/>
    <w:rsid w:val="009E70BC"/>
    <w:rsid w:val="00A02CA8"/>
    <w:rsid w:val="00A14BF9"/>
    <w:rsid w:val="00A21006"/>
    <w:rsid w:val="00A47996"/>
    <w:rsid w:val="00A66046"/>
    <w:rsid w:val="00A83096"/>
    <w:rsid w:val="00AA047D"/>
    <w:rsid w:val="00AA13F6"/>
    <w:rsid w:val="00AB5A2B"/>
    <w:rsid w:val="00AB7AAD"/>
    <w:rsid w:val="00AE04D6"/>
    <w:rsid w:val="00AE10EB"/>
    <w:rsid w:val="00AE41A7"/>
    <w:rsid w:val="00AF74C5"/>
    <w:rsid w:val="00B03D76"/>
    <w:rsid w:val="00B05D18"/>
    <w:rsid w:val="00B05DC3"/>
    <w:rsid w:val="00B06672"/>
    <w:rsid w:val="00B162C5"/>
    <w:rsid w:val="00B20667"/>
    <w:rsid w:val="00B306A8"/>
    <w:rsid w:val="00B34C6C"/>
    <w:rsid w:val="00B40D89"/>
    <w:rsid w:val="00B541EF"/>
    <w:rsid w:val="00B6155F"/>
    <w:rsid w:val="00B63442"/>
    <w:rsid w:val="00B753E8"/>
    <w:rsid w:val="00BA25CF"/>
    <w:rsid w:val="00BA427A"/>
    <w:rsid w:val="00BA564B"/>
    <w:rsid w:val="00BA5C82"/>
    <w:rsid w:val="00BC6793"/>
    <w:rsid w:val="00BC6EF2"/>
    <w:rsid w:val="00BD647E"/>
    <w:rsid w:val="00BE0230"/>
    <w:rsid w:val="00C001FD"/>
    <w:rsid w:val="00C11094"/>
    <w:rsid w:val="00C112AF"/>
    <w:rsid w:val="00C200D4"/>
    <w:rsid w:val="00C20E0D"/>
    <w:rsid w:val="00C4021E"/>
    <w:rsid w:val="00C90F88"/>
    <w:rsid w:val="00C96C66"/>
    <w:rsid w:val="00CA79B2"/>
    <w:rsid w:val="00CA7EC0"/>
    <w:rsid w:val="00CC5DBF"/>
    <w:rsid w:val="00CE1129"/>
    <w:rsid w:val="00CE629D"/>
    <w:rsid w:val="00CF547E"/>
    <w:rsid w:val="00D07D32"/>
    <w:rsid w:val="00D15FD4"/>
    <w:rsid w:val="00D60B67"/>
    <w:rsid w:val="00D72AED"/>
    <w:rsid w:val="00D90F85"/>
    <w:rsid w:val="00DB18F4"/>
    <w:rsid w:val="00DB2A8E"/>
    <w:rsid w:val="00DB51AD"/>
    <w:rsid w:val="00DB7A08"/>
    <w:rsid w:val="00DC4F6E"/>
    <w:rsid w:val="00DD5B4E"/>
    <w:rsid w:val="00DE08B8"/>
    <w:rsid w:val="00E0397F"/>
    <w:rsid w:val="00E15924"/>
    <w:rsid w:val="00E208F8"/>
    <w:rsid w:val="00E64320"/>
    <w:rsid w:val="00E72943"/>
    <w:rsid w:val="00E73556"/>
    <w:rsid w:val="00E75791"/>
    <w:rsid w:val="00E862D0"/>
    <w:rsid w:val="00EA0AEB"/>
    <w:rsid w:val="00EC0CC1"/>
    <w:rsid w:val="00ED04C1"/>
    <w:rsid w:val="00F30FFC"/>
    <w:rsid w:val="00F6569A"/>
    <w:rsid w:val="00F7541E"/>
    <w:rsid w:val="00F7562C"/>
    <w:rsid w:val="00F768C9"/>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5.vsdx"/><Relationship Id="rId28" Type="http://schemas.openxmlformats.org/officeDocument/2006/relationships/image" Target="media/image14.jpeg"/><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3.jpeg"/><Relationship Id="rId30" Type="http://schemas.openxmlformats.org/officeDocument/2006/relationships/image" Target="media/image1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98B64-0AA7-4391-86A1-6267CCB23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5</TotalTime>
  <Pages>34</Pages>
  <Words>3403</Words>
  <Characters>19402</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2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Liza Dobrynina</cp:lastModifiedBy>
  <cp:revision>89</cp:revision>
  <dcterms:created xsi:type="dcterms:W3CDTF">2019-03-27T14:17:00Z</dcterms:created>
  <dcterms:modified xsi:type="dcterms:W3CDTF">2019-06-02T20:34:00Z</dcterms:modified>
</cp:coreProperties>
</file>